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Arial" w:hAnsi="Arial" w:cs="Helvetica"/>
          <w:kern w:val="0"/>
          <w:sz w:val="22"/>
          <w:szCs w:val="20"/>
          <w:lang w:eastAsia="en-US"/>
        </w:rPr>
        <w:id w:val="8751339"/>
        <w:docPartObj>
          <w:docPartGallery w:val="Cover Pages"/>
          <w:docPartUnique/>
        </w:docPartObj>
      </w:sdtPr>
      <w:sdtContent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Default="00D163C0" w:rsidP="00D163C0"/>
        <w:p w:rsidR="00D163C0" w:rsidRDefault="00D163C0" w:rsidP="00D163C0"/>
        <w:p w:rsidR="00D163C0" w:rsidRDefault="00D163C0" w:rsidP="00D163C0"/>
        <w:p w:rsidR="00D163C0" w:rsidRDefault="00D163C0" w:rsidP="00D163C0"/>
        <w:p w:rsidR="00D163C0" w:rsidRDefault="00D163C0" w:rsidP="00D163C0"/>
        <w:p w:rsidR="00D163C0" w:rsidRDefault="00D163C0" w:rsidP="00D163C0"/>
        <w:p w:rsidR="00D163C0" w:rsidRDefault="00D163C0" w:rsidP="00D163C0"/>
        <w:p w:rsidR="00D163C0" w:rsidRDefault="00D163C0" w:rsidP="00D163C0"/>
        <w:p w:rsidR="00D163C0" w:rsidRDefault="00D163C0" w:rsidP="00D163C0"/>
        <w:p w:rsidR="00D163C0" w:rsidRDefault="00D163C0" w:rsidP="00D163C0"/>
        <w:p w:rsidR="00D163C0" w:rsidRDefault="00D163C0" w:rsidP="00D163C0"/>
        <w:p w:rsidR="00D163C0" w:rsidRPr="00C919AF" w:rsidRDefault="00D163C0" w:rsidP="00D163C0"/>
        <w:p w:rsidR="00D163C0" w:rsidRPr="00C919AF" w:rsidRDefault="00D163C0" w:rsidP="00D163C0"/>
        <w:bookmarkStart w:id="0" w:name="_Toc403065457" w:displacedByCustomXml="next"/>
        <w:sdt>
          <w:sdtPr>
            <w:rPr>
              <w:rStyle w:val="BodyTextChar"/>
              <w:rFonts w:cs="Arial"/>
              <w:sz w:val="56"/>
              <w:szCs w:val="56"/>
            </w:rPr>
            <w:alias w:val="标题"/>
            <w:id w:val="8751337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:rsidR="00D163C0" w:rsidRPr="00E8304F" w:rsidRDefault="00DF16A4" w:rsidP="00D163C0">
              <w:pPr>
                <w:pStyle w:val="a6"/>
                <w:rPr>
                  <w:rStyle w:val="BodyTextChar"/>
                  <w:rFonts w:cs="Arial"/>
                  <w:sz w:val="56"/>
                  <w:szCs w:val="56"/>
                  <w:lang w:eastAsia="zh-CN"/>
                </w:rPr>
              </w:pPr>
              <w:proofErr w:type="spellStart"/>
              <w:r>
                <w:rPr>
                  <w:rStyle w:val="BodyTextChar"/>
                  <w:rFonts w:cs="Arial" w:hint="eastAsia"/>
                  <w:sz w:val="56"/>
                  <w:szCs w:val="56"/>
                  <w:lang w:eastAsia="zh-CN"/>
                </w:rPr>
                <w:t>SaaS</w:t>
              </w:r>
              <w:proofErr w:type="spellEnd"/>
              <w:r>
                <w:rPr>
                  <w:rStyle w:val="BodyTextChar"/>
                  <w:rFonts w:cs="Arial" w:hint="eastAsia"/>
                  <w:sz w:val="56"/>
                  <w:szCs w:val="56"/>
                  <w:lang w:eastAsia="zh-CN"/>
                </w:rPr>
                <w:t>统一业务平台</w:t>
              </w:r>
            </w:p>
          </w:sdtContent>
        </w:sdt>
        <w:bookmarkEnd w:id="0" w:displacedByCustomXml="prev"/>
        <w:p w:rsidR="00D163C0" w:rsidRPr="000C4072" w:rsidRDefault="00D163C0" w:rsidP="00D163C0">
          <w:pPr>
            <w:jc w:val="center"/>
            <w:rPr>
              <w:b/>
              <w:sz w:val="40"/>
              <w:szCs w:val="40"/>
            </w:rPr>
          </w:pPr>
          <w:r w:rsidRPr="000C4072">
            <w:rPr>
              <w:rFonts w:hint="eastAsia"/>
              <w:b/>
              <w:sz w:val="40"/>
              <w:szCs w:val="40"/>
            </w:rPr>
            <w:t>《</w:t>
          </w:r>
          <w:sdt>
            <w:sdtPr>
              <w:rPr>
                <w:rFonts w:hint="eastAsia"/>
                <w:b/>
                <w:sz w:val="40"/>
                <w:szCs w:val="40"/>
              </w:rPr>
              <w:alias w:val="主题"/>
              <w:id w:val="8751338"/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Content>
              <w:r>
                <w:rPr>
                  <w:rFonts w:hint="eastAsia"/>
                  <w:b/>
                  <w:sz w:val="40"/>
                  <w:szCs w:val="40"/>
                </w:rPr>
                <w:t>软硬件配置及组网方案</w:t>
              </w:r>
            </w:sdtContent>
          </w:sdt>
          <w:r w:rsidRPr="000C4072">
            <w:rPr>
              <w:rFonts w:hint="eastAsia"/>
              <w:b/>
              <w:sz w:val="40"/>
              <w:szCs w:val="40"/>
            </w:rPr>
            <w:t>》</w:t>
          </w:r>
        </w:p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Pr="00C919AF" w:rsidRDefault="00D163C0" w:rsidP="00D163C0"/>
        <w:p w:rsidR="00D163C0" w:rsidRDefault="00D163C0" w:rsidP="00D163C0">
          <w:pPr>
            <w:pStyle w:val="a7"/>
            <w:spacing w:after="0" w:line="240" w:lineRule="auto"/>
            <w:rPr>
              <w:szCs w:val="24"/>
              <w:lang w:eastAsia="zh-CN"/>
            </w:rPr>
          </w:pPr>
          <w:r>
            <w:rPr>
              <w:rFonts w:hint="eastAsia"/>
              <w:szCs w:val="24"/>
              <w:lang w:eastAsia="zh-CN"/>
            </w:rPr>
            <w:t>文档一旦发布，请</w:t>
          </w:r>
          <w:proofErr w:type="gramStart"/>
          <w:r>
            <w:rPr>
              <w:rFonts w:hint="eastAsia"/>
              <w:szCs w:val="24"/>
              <w:lang w:eastAsia="zh-CN"/>
            </w:rPr>
            <w:t>务必按</w:t>
          </w:r>
          <w:proofErr w:type="gramEnd"/>
          <w:r>
            <w:rPr>
              <w:rFonts w:hint="eastAsia"/>
              <w:szCs w:val="24"/>
              <w:lang w:eastAsia="zh-CN"/>
            </w:rPr>
            <w:t>文档执行并坚持遵守。如果您有改进的建议，请将您的建议发邮件或当面告知所列作者。</w:t>
          </w:r>
        </w:p>
        <w:p w:rsidR="00D163C0" w:rsidRDefault="000A5262" w:rsidP="00D163C0">
          <w:pPr>
            <w:pStyle w:val="a7"/>
            <w:spacing w:after="0" w:line="240" w:lineRule="auto"/>
          </w:pPr>
        </w:p>
      </w:sdtContent>
    </w:sdt>
    <w:p w:rsidR="00D163C0" w:rsidRDefault="00D163C0" w:rsidP="00305ACA">
      <w:pPr>
        <w:pStyle w:val="a6"/>
        <w:rPr>
          <w:rFonts w:hint="eastAsia"/>
        </w:rPr>
      </w:pPr>
      <w:bookmarkStart w:id="1" w:name="_Toc283129358"/>
      <w:bookmarkStart w:id="2" w:name="_Toc403065458"/>
      <w:r>
        <w:rPr>
          <w:rFonts w:hint="eastAsia"/>
        </w:rPr>
        <w:lastRenderedPageBreak/>
        <w:t>修订历史记录</w:t>
      </w:r>
      <w:bookmarkEnd w:id="1"/>
      <w:bookmarkEnd w:id="2"/>
    </w:p>
    <w:tbl>
      <w:tblPr>
        <w:tblW w:w="8820" w:type="dxa"/>
        <w:tblInd w:w="1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134"/>
        <w:gridCol w:w="1457"/>
        <w:gridCol w:w="2041"/>
        <w:gridCol w:w="4188"/>
      </w:tblGrid>
      <w:tr w:rsidR="00D163C0" w:rsidRPr="00D25703" w:rsidTr="00596138">
        <w:trPr>
          <w:trHeight w:val="397"/>
          <w:tblHeader/>
        </w:trPr>
        <w:tc>
          <w:tcPr>
            <w:tcW w:w="1134" w:type="dxa"/>
            <w:shd w:val="clear" w:color="auto" w:fill="3A568A"/>
            <w:vAlign w:val="center"/>
          </w:tcPr>
          <w:p w:rsidR="00D163C0" w:rsidRPr="00DE283B" w:rsidRDefault="00D163C0" w:rsidP="00596138">
            <w:pPr>
              <w:pStyle w:val="History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eastAsia="zh-CN"/>
              </w:rPr>
            </w:pPr>
            <w:r>
              <w:rPr>
                <w:rFonts w:ascii="Arial" w:hAnsi="Arial" w:cs="Arial" w:hint="eastAsia"/>
                <w:b/>
                <w:color w:val="FFFFFF"/>
                <w:sz w:val="22"/>
                <w:szCs w:val="22"/>
                <w:lang w:eastAsia="zh-CN"/>
              </w:rPr>
              <w:t>版本</w:t>
            </w:r>
          </w:p>
        </w:tc>
        <w:tc>
          <w:tcPr>
            <w:tcW w:w="1457" w:type="dxa"/>
            <w:shd w:val="clear" w:color="auto" w:fill="3A568A"/>
            <w:vAlign w:val="center"/>
          </w:tcPr>
          <w:p w:rsidR="00D163C0" w:rsidRPr="00DE283B" w:rsidRDefault="00D163C0" w:rsidP="00596138">
            <w:pPr>
              <w:pStyle w:val="History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eastAsia="zh-CN"/>
              </w:rPr>
            </w:pPr>
            <w:r>
              <w:rPr>
                <w:rFonts w:ascii="Arial" w:hAnsi="Arial" w:cs="Arial" w:hint="eastAsia"/>
                <w:b/>
                <w:color w:val="FFFFFF"/>
                <w:sz w:val="22"/>
                <w:szCs w:val="22"/>
                <w:lang w:eastAsia="zh-CN"/>
              </w:rPr>
              <w:t>日期</w:t>
            </w:r>
          </w:p>
        </w:tc>
        <w:tc>
          <w:tcPr>
            <w:tcW w:w="2041" w:type="dxa"/>
            <w:shd w:val="clear" w:color="auto" w:fill="3A568A"/>
            <w:vAlign w:val="center"/>
          </w:tcPr>
          <w:p w:rsidR="00D163C0" w:rsidRPr="00DE283B" w:rsidRDefault="00D163C0" w:rsidP="00596138">
            <w:pPr>
              <w:pStyle w:val="History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eastAsia="zh-CN"/>
              </w:rPr>
            </w:pPr>
            <w:r>
              <w:rPr>
                <w:rFonts w:ascii="Arial" w:hAnsi="Arial" w:cs="Arial" w:hint="eastAsia"/>
                <w:b/>
                <w:color w:val="FFFFFF"/>
                <w:sz w:val="22"/>
                <w:szCs w:val="22"/>
                <w:lang w:eastAsia="zh-CN"/>
              </w:rPr>
              <w:t>作者</w:t>
            </w:r>
          </w:p>
        </w:tc>
        <w:tc>
          <w:tcPr>
            <w:tcW w:w="4188" w:type="dxa"/>
            <w:shd w:val="clear" w:color="auto" w:fill="3A568A"/>
            <w:vAlign w:val="center"/>
          </w:tcPr>
          <w:p w:rsidR="00D163C0" w:rsidRPr="00DE283B" w:rsidRDefault="00D163C0" w:rsidP="00596138">
            <w:pPr>
              <w:pStyle w:val="History"/>
              <w:jc w:val="center"/>
              <w:rPr>
                <w:rFonts w:ascii="Arial" w:hAnsi="Arial" w:cs="Arial"/>
                <w:b/>
                <w:color w:val="FFFFFF"/>
                <w:sz w:val="22"/>
                <w:szCs w:val="22"/>
                <w:lang w:eastAsia="zh-CN"/>
              </w:rPr>
            </w:pPr>
            <w:r>
              <w:rPr>
                <w:rFonts w:ascii="Arial" w:hAnsi="Arial" w:cs="Arial" w:hint="eastAsia"/>
                <w:b/>
                <w:color w:val="FFFFFF"/>
                <w:sz w:val="22"/>
                <w:szCs w:val="22"/>
                <w:lang w:eastAsia="zh-CN"/>
              </w:rPr>
              <w:t>修正原因</w:t>
            </w:r>
          </w:p>
        </w:tc>
      </w:tr>
      <w:tr w:rsidR="00D163C0" w:rsidRPr="0020171F" w:rsidTr="00596138">
        <w:trPr>
          <w:trHeight w:val="340"/>
        </w:trPr>
        <w:tc>
          <w:tcPr>
            <w:tcW w:w="1134" w:type="dxa"/>
            <w:vAlign w:val="center"/>
          </w:tcPr>
          <w:p w:rsidR="00D163C0" w:rsidRPr="007D4F74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1.0</w:t>
            </w:r>
          </w:p>
        </w:tc>
        <w:tc>
          <w:tcPr>
            <w:tcW w:w="1457" w:type="dxa"/>
            <w:vAlign w:val="center"/>
          </w:tcPr>
          <w:p w:rsidR="00D163C0" w:rsidRPr="007D4F74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2014-11-06</w:t>
            </w:r>
          </w:p>
        </w:tc>
        <w:tc>
          <w:tcPr>
            <w:tcW w:w="2041" w:type="dxa"/>
            <w:vAlign w:val="center"/>
          </w:tcPr>
          <w:p w:rsidR="00D163C0" w:rsidRPr="007D4F74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蔡源</w:t>
            </w:r>
          </w:p>
        </w:tc>
        <w:tc>
          <w:tcPr>
            <w:tcW w:w="4188" w:type="dxa"/>
            <w:vAlign w:val="center"/>
          </w:tcPr>
          <w:p w:rsidR="00D163C0" w:rsidRPr="007D4F74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  <w:r>
              <w:rPr>
                <w:rFonts w:hint="eastAsia"/>
                <w:iCs/>
                <w:lang w:eastAsia="zh-CN"/>
              </w:rPr>
              <w:t>初稿</w:t>
            </w:r>
          </w:p>
        </w:tc>
      </w:tr>
      <w:tr w:rsidR="00D163C0" w:rsidRPr="0020171F" w:rsidTr="00596138">
        <w:trPr>
          <w:trHeight w:val="340"/>
        </w:trPr>
        <w:tc>
          <w:tcPr>
            <w:tcW w:w="1134" w:type="dxa"/>
            <w:vAlign w:val="center"/>
          </w:tcPr>
          <w:p w:rsidR="00D163C0" w:rsidRPr="007D4F74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7D4F74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7D4F74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7D4F74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  <w:tr w:rsidR="00D163C0" w:rsidRPr="00FA7351" w:rsidTr="00596138">
        <w:trPr>
          <w:trHeight w:val="340"/>
        </w:trPr>
        <w:tc>
          <w:tcPr>
            <w:tcW w:w="1134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1457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2041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  <w:tc>
          <w:tcPr>
            <w:tcW w:w="4188" w:type="dxa"/>
            <w:vAlign w:val="center"/>
          </w:tcPr>
          <w:p w:rsidR="00D163C0" w:rsidRPr="00FA7351" w:rsidRDefault="00D163C0" w:rsidP="00596138">
            <w:pPr>
              <w:pStyle w:val="History"/>
              <w:jc w:val="center"/>
              <w:rPr>
                <w:iCs/>
                <w:lang w:eastAsia="zh-CN"/>
              </w:rPr>
            </w:pPr>
          </w:p>
        </w:tc>
      </w:tr>
    </w:tbl>
    <w:p w:rsidR="00D163C0" w:rsidRDefault="00D163C0" w:rsidP="00D163C0">
      <w:pPr>
        <w:rPr>
          <w:rFonts w:cs="Arial"/>
        </w:rPr>
      </w:pPr>
    </w:p>
    <w:p w:rsidR="00D163C0" w:rsidRDefault="00D163C0" w:rsidP="00D163C0">
      <w:pPr>
        <w:widowControl/>
        <w:jc w:val="left"/>
      </w:pPr>
      <w:r>
        <w:br w:type="page"/>
      </w:r>
    </w:p>
    <w:p w:rsidR="00D163C0" w:rsidRDefault="00D163C0" w:rsidP="00305ACA">
      <w:pPr>
        <w:pStyle w:val="a6"/>
        <w:rPr>
          <w:rFonts w:hint="eastAsia"/>
        </w:rPr>
      </w:pPr>
      <w:bookmarkStart w:id="3" w:name="_Toc403065459"/>
      <w:r>
        <w:rPr>
          <w:rFonts w:hint="eastAsia"/>
        </w:rPr>
        <w:lastRenderedPageBreak/>
        <w:t>目录</w:t>
      </w:r>
      <w:bookmarkEnd w:id="3"/>
    </w:p>
    <w:p w:rsidR="0076319A" w:rsidRDefault="000A5262">
      <w:pPr>
        <w:pStyle w:val="10"/>
        <w:tabs>
          <w:tab w:val="right" w:leader="dot" w:pos="8296"/>
        </w:tabs>
        <w:rPr>
          <w:rFonts w:hint="eastAsia"/>
          <w:b w:val="0"/>
          <w:bCs w:val="0"/>
          <w:caps w:val="0"/>
          <w:noProof/>
          <w:sz w:val="21"/>
          <w:szCs w:val="22"/>
        </w:rPr>
      </w:pPr>
      <w:r w:rsidRPr="000A5262">
        <w:fldChar w:fldCharType="begin"/>
      </w:r>
      <w:r w:rsidR="00D163C0">
        <w:instrText xml:space="preserve"> </w:instrText>
      </w:r>
      <w:r w:rsidR="00D163C0">
        <w:rPr>
          <w:rFonts w:hint="eastAsia"/>
        </w:rPr>
        <w:instrText>TOC \o "1-3" \h \z \u</w:instrText>
      </w:r>
      <w:r w:rsidR="00D163C0">
        <w:instrText xml:space="preserve"> </w:instrText>
      </w:r>
      <w:r w:rsidRPr="000A5262">
        <w:fldChar w:fldCharType="separate"/>
      </w:r>
      <w:hyperlink w:anchor="_Toc403065457" w:history="1">
        <w:r w:rsidR="0076319A" w:rsidRPr="00FE07E2">
          <w:rPr>
            <w:rStyle w:val="a5"/>
            <w:rFonts w:ascii="Arial" w:hAnsi="Arial" w:cs="Arial" w:hint="eastAsia"/>
            <w:noProof/>
          </w:rPr>
          <w:t>SaaS</w:t>
        </w:r>
        <w:r w:rsidR="0076319A" w:rsidRPr="00FE07E2">
          <w:rPr>
            <w:rStyle w:val="a5"/>
            <w:rFonts w:ascii="Arial" w:hAnsi="Arial" w:cs="Arial" w:hint="eastAsia"/>
            <w:noProof/>
          </w:rPr>
          <w:t>统一业务平台</w:t>
        </w:r>
        <w:r w:rsidR="0076319A">
          <w:rPr>
            <w:rFonts w:hint="eastAsia"/>
            <w:noProof/>
            <w:webHidden/>
          </w:rPr>
          <w:tab/>
        </w:r>
        <w:r w:rsidR="0076319A">
          <w:rPr>
            <w:rFonts w:hint="eastAsia"/>
            <w:noProof/>
            <w:webHidden/>
          </w:rPr>
          <w:fldChar w:fldCharType="begin"/>
        </w:r>
        <w:r w:rsidR="0076319A">
          <w:rPr>
            <w:rFonts w:hint="eastAsia"/>
            <w:noProof/>
            <w:webHidden/>
          </w:rPr>
          <w:instrText xml:space="preserve"> </w:instrText>
        </w:r>
        <w:r w:rsidR="0076319A">
          <w:rPr>
            <w:noProof/>
            <w:webHidden/>
          </w:rPr>
          <w:instrText>PAGEREF _Toc403065457 \h</w:instrText>
        </w:r>
        <w:r w:rsidR="0076319A">
          <w:rPr>
            <w:rFonts w:hint="eastAsia"/>
            <w:noProof/>
            <w:webHidden/>
          </w:rPr>
          <w:instrText xml:space="preserve"> </w:instrText>
        </w:r>
        <w:r w:rsidR="0076319A">
          <w:rPr>
            <w:rFonts w:hint="eastAsia"/>
            <w:noProof/>
            <w:webHidden/>
          </w:rPr>
        </w:r>
        <w:r w:rsidR="0076319A">
          <w:rPr>
            <w:rFonts w:hint="eastAsia"/>
            <w:noProof/>
            <w:webHidden/>
          </w:rPr>
          <w:fldChar w:fldCharType="separate"/>
        </w:r>
        <w:r w:rsidR="0076319A">
          <w:rPr>
            <w:rFonts w:hint="eastAsia"/>
            <w:noProof/>
            <w:webHidden/>
          </w:rPr>
          <w:t>1</w:t>
        </w:r>
        <w:r w:rsidR="0076319A"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10"/>
        <w:tabs>
          <w:tab w:val="right" w:leader="dot" w:pos="8296"/>
        </w:tabs>
        <w:rPr>
          <w:rFonts w:hint="eastAsia"/>
          <w:b w:val="0"/>
          <w:bCs w:val="0"/>
          <w:caps w:val="0"/>
          <w:noProof/>
          <w:sz w:val="21"/>
          <w:szCs w:val="22"/>
        </w:rPr>
      </w:pPr>
      <w:hyperlink w:anchor="_Toc403065458" w:history="1">
        <w:r w:rsidRPr="00FE07E2">
          <w:rPr>
            <w:rStyle w:val="a5"/>
            <w:rFonts w:hint="eastAsia"/>
            <w:noProof/>
          </w:rPr>
          <w:t>修订历史记录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58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10"/>
        <w:tabs>
          <w:tab w:val="right" w:leader="dot" w:pos="8296"/>
        </w:tabs>
        <w:rPr>
          <w:rFonts w:hint="eastAsia"/>
          <w:b w:val="0"/>
          <w:bCs w:val="0"/>
          <w:caps w:val="0"/>
          <w:noProof/>
          <w:sz w:val="21"/>
          <w:szCs w:val="22"/>
        </w:rPr>
      </w:pPr>
      <w:hyperlink w:anchor="_Toc403065459" w:history="1">
        <w:r w:rsidRPr="00FE07E2">
          <w:rPr>
            <w:rStyle w:val="a5"/>
            <w:rFonts w:hint="eastAsia"/>
            <w:noProof/>
          </w:rPr>
          <w:t>目录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59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10"/>
        <w:tabs>
          <w:tab w:val="left" w:pos="420"/>
          <w:tab w:val="right" w:leader="dot" w:pos="8296"/>
        </w:tabs>
        <w:rPr>
          <w:rFonts w:hint="eastAsia"/>
          <w:b w:val="0"/>
          <w:bCs w:val="0"/>
          <w:caps w:val="0"/>
          <w:noProof/>
          <w:sz w:val="21"/>
          <w:szCs w:val="22"/>
        </w:rPr>
      </w:pPr>
      <w:hyperlink w:anchor="_Toc403065460" w:history="1">
        <w:r w:rsidRPr="00FE07E2">
          <w:rPr>
            <w:rStyle w:val="a5"/>
            <w:rFonts w:hint="eastAsia"/>
            <w:noProof/>
          </w:rPr>
          <w:t>1</w:t>
        </w:r>
        <w:r>
          <w:rPr>
            <w:rFonts w:hint="eastAsia"/>
            <w:b w:val="0"/>
            <w:bCs w:val="0"/>
            <w:cap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系统环境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0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4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20"/>
        <w:tabs>
          <w:tab w:val="left" w:pos="840"/>
          <w:tab w:val="right" w:leader="dot" w:pos="8296"/>
        </w:tabs>
        <w:rPr>
          <w:rFonts w:hint="eastAsia"/>
          <w:smallCaps w:val="0"/>
          <w:noProof/>
          <w:sz w:val="21"/>
          <w:szCs w:val="22"/>
        </w:rPr>
      </w:pPr>
      <w:hyperlink w:anchor="_Toc403065461" w:history="1">
        <w:r w:rsidRPr="00FE07E2">
          <w:rPr>
            <w:rStyle w:val="a5"/>
            <w:rFonts w:hint="eastAsia"/>
            <w:noProof/>
          </w:rPr>
          <w:t>1.1</w:t>
        </w:r>
        <w:r>
          <w:rPr>
            <w:rFonts w:hint="eastAsia"/>
            <w:smallCap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软件环境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1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4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20"/>
        <w:tabs>
          <w:tab w:val="left" w:pos="840"/>
          <w:tab w:val="right" w:leader="dot" w:pos="8296"/>
        </w:tabs>
        <w:rPr>
          <w:rFonts w:hint="eastAsia"/>
          <w:smallCaps w:val="0"/>
          <w:noProof/>
          <w:sz w:val="21"/>
          <w:szCs w:val="22"/>
        </w:rPr>
      </w:pPr>
      <w:hyperlink w:anchor="_Toc403065462" w:history="1">
        <w:r w:rsidRPr="00FE07E2">
          <w:rPr>
            <w:rStyle w:val="a5"/>
            <w:rFonts w:hint="eastAsia"/>
            <w:noProof/>
          </w:rPr>
          <w:t>1.2</w:t>
        </w:r>
        <w:r>
          <w:rPr>
            <w:rFonts w:hint="eastAsia"/>
            <w:smallCap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硬件环境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2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4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30"/>
        <w:tabs>
          <w:tab w:val="left" w:pos="1260"/>
          <w:tab w:val="right" w:leader="dot" w:pos="8296"/>
        </w:tabs>
        <w:rPr>
          <w:rFonts w:hint="eastAsia"/>
          <w:i w:val="0"/>
          <w:iCs w:val="0"/>
          <w:noProof/>
          <w:sz w:val="21"/>
          <w:szCs w:val="22"/>
        </w:rPr>
      </w:pPr>
      <w:hyperlink w:anchor="_Toc403065463" w:history="1">
        <w:r w:rsidRPr="00FE07E2">
          <w:rPr>
            <w:rStyle w:val="a5"/>
            <w:rFonts w:hint="eastAsia"/>
            <w:noProof/>
          </w:rPr>
          <w:t>1.2.1</w:t>
        </w:r>
        <w:r>
          <w:rPr>
            <w:rFonts w:hint="eastAsia"/>
            <w:i w:val="0"/>
            <w:iC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静态</w:t>
        </w:r>
        <w:r w:rsidRPr="00FE07E2">
          <w:rPr>
            <w:rStyle w:val="a5"/>
            <w:rFonts w:hint="eastAsia"/>
            <w:noProof/>
          </w:rPr>
          <w:t>Web</w:t>
        </w:r>
        <w:r w:rsidRPr="00FE07E2">
          <w:rPr>
            <w:rStyle w:val="a5"/>
            <w:rFonts w:hint="eastAsia"/>
            <w:noProof/>
          </w:rPr>
          <w:t>服务器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3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4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30"/>
        <w:tabs>
          <w:tab w:val="left" w:pos="1260"/>
          <w:tab w:val="right" w:leader="dot" w:pos="8296"/>
        </w:tabs>
        <w:rPr>
          <w:rFonts w:hint="eastAsia"/>
          <w:i w:val="0"/>
          <w:iCs w:val="0"/>
          <w:noProof/>
          <w:sz w:val="21"/>
          <w:szCs w:val="22"/>
        </w:rPr>
      </w:pPr>
      <w:hyperlink w:anchor="_Toc403065464" w:history="1">
        <w:r w:rsidRPr="00FE07E2">
          <w:rPr>
            <w:rStyle w:val="a5"/>
            <w:rFonts w:hint="eastAsia"/>
            <w:noProof/>
          </w:rPr>
          <w:t>1.2.2</w:t>
        </w:r>
        <w:r>
          <w:rPr>
            <w:rFonts w:hint="eastAsia"/>
            <w:i w:val="0"/>
            <w:iC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应用服务器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4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4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30"/>
        <w:tabs>
          <w:tab w:val="left" w:pos="1260"/>
          <w:tab w:val="right" w:leader="dot" w:pos="8296"/>
        </w:tabs>
        <w:rPr>
          <w:rFonts w:hint="eastAsia"/>
          <w:i w:val="0"/>
          <w:iCs w:val="0"/>
          <w:noProof/>
          <w:sz w:val="21"/>
          <w:szCs w:val="22"/>
        </w:rPr>
      </w:pPr>
      <w:hyperlink w:anchor="_Toc403065465" w:history="1">
        <w:r w:rsidRPr="00FE07E2">
          <w:rPr>
            <w:rStyle w:val="a5"/>
            <w:rFonts w:hint="eastAsia"/>
            <w:noProof/>
          </w:rPr>
          <w:t>1.2.3</w:t>
        </w:r>
        <w:r>
          <w:rPr>
            <w:rFonts w:hint="eastAsia"/>
            <w:i w:val="0"/>
            <w:iC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数据库服务器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4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30"/>
        <w:tabs>
          <w:tab w:val="left" w:pos="1260"/>
          <w:tab w:val="right" w:leader="dot" w:pos="8296"/>
        </w:tabs>
        <w:rPr>
          <w:rFonts w:hint="eastAsia"/>
          <w:i w:val="0"/>
          <w:iCs w:val="0"/>
          <w:noProof/>
          <w:sz w:val="21"/>
          <w:szCs w:val="22"/>
        </w:rPr>
      </w:pPr>
      <w:hyperlink w:anchor="_Toc403065466" w:history="1">
        <w:r w:rsidRPr="00FE07E2">
          <w:rPr>
            <w:rStyle w:val="a5"/>
            <w:rFonts w:hint="eastAsia"/>
            <w:noProof/>
          </w:rPr>
          <w:t>1.2.4</w:t>
        </w:r>
        <w:r>
          <w:rPr>
            <w:rFonts w:hint="eastAsia"/>
            <w:i w:val="0"/>
            <w:iC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文件备份服务器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30"/>
        <w:tabs>
          <w:tab w:val="left" w:pos="1260"/>
          <w:tab w:val="right" w:leader="dot" w:pos="8296"/>
        </w:tabs>
        <w:rPr>
          <w:rFonts w:hint="eastAsia"/>
          <w:i w:val="0"/>
          <w:iCs w:val="0"/>
          <w:noProof/>
          <w:sz w:val="21"/>
          <w:szCs w:val="22"/>
        </w:rPr>
      </w:pPr>
      <w:hyperlink w:anchor="_Toc403065467" w:history="1">
        <w:r w:rsidRPr="00FE07E2">
          <w:rPr>
            <w:rStyle w:val="a5"/>
            <w:rFonts w:hint="eastAsia"/>
            <w:noProof/>
          </w:rPr>
          <w:t>1.2.5</w:t>
        </w:r>
        <w:r>
          <w:rPr>
            <w:rFonts w:hint="eastAsia"/>
            <w:i w:val="0"/>
            <w:iC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网络设备及其他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10"/>
        <w:tabs>
          <w:tab w:val="left" w:pos="420"/>
          <w:tab w:val="right" w:leader="dot" w:pos="8296"/>
        </w:tabs>
        <w:rPr>
          <w:rFonts w:hint="eastAsia"/>
          <w:b w:val="0"/>
          <w:bCs w:val="0"/>
          <w:caps w:val="0"/>
          <w:noProof/>
          <w:sz w:val="21"/>
          <w:szCs w:val="22"/>
        </w:rPr>
      </w:pPr>
      <w:hyperlink w:anchor="_Toc403065468" w:history="1">
        <w:r w:rsidRPr="00FE07E2">
          <w:rPr>
            <w:rStyle w:val="a5"/>
            <w:rFonts w:hint="eastAsia"/>
            <w:noProof/>
          </w:rPr>
          <w:t>2</w:t>
        </w:r>
        <w:r>
          <w:rPr>
            <w:rFonts w:hint="eastAsia"/>
            <w:b w:val="0"/>
            <w:bCs w:val="0"/>
            <w:cap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组网方案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8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20"/>
        <w:tabs>
          <w:tab w:val="left" w:pos="840"/>
          <w:tab w:val="right" w:leader="dot" w:pos="8296"/>
        </w:tabs>
        <w:rPr>
          <w:rFonts w:hint="eastAsia"/>
          <w:smallCaps w:val="0"/>
          <w:noProof/>
          <w:sz w:val="21"/>
          <w:szCs w:val="22"/>
        </w:rPr>
      </w:pPr>
      <w:hyperlink w:anchor="_Toc403065469" w:history="1">
        <w:r w:rsidRPr="00FE07E2">
          <w:rPr>
            <w:rStyle w:val="a5"/>
            <w:rFonts w:hint="eastAsia"/>
            <w:noProof/>
          </w:rPr>
          <w:t>2.1</w:t>
        </w:r>
        <w:r>
          <w:rPr>
            <w:rFonts w:hint="eastAsia"/>
            <w:smallCap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基本组网方案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69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5</w:t>
        </w:r>
        <w:r>
          <w:rPr>
            <w:rFonts w:hint="eastAsia"/>
            <w:noProof/>
            <w:webHidden/>
          </w:rPr>
          <w:fldChar w:fldCharType="end"/>
        </w:r>
      </w:hyperlink>
    </w:p>
    <w:p w:rsidR="0076319A" w:rsidRDefault="0076319A">
      <w:pPr>
        <w:pStyle w:val="20"/>
        <w:tabs>
          <w:tab w:val="left" w:pos="840"/>
          <w:tab w:val="right" w:leader="dot" w:pos="8296"/>
        </w:tabs>
        <w:rPr>
          <w:rFonts w:hint="eastAsia"/>
          <w:smallCaps w:val="0"/>
          <w:noProof/>
          <w:sz w:val="21"/>
          <w:szCs w:val="22"/>
        </w:rPr>
      </w:pPr>
      <w:hyperlink w:anchor="_Toc403065470" w:history="1">
        <w:r w:rsidRPr="00FE07E2">
          <w:rPr>
            <w:rStyle w:val="a5"/>
            <w:rFonts w:hint="eastAsia"/>
            <w:noProof/>
          </w:rPr>
          <w:t>2.2</w:t>
        </w:r>
        <w:r>
          <w:rPr>
            <w:rFonts w:hint="eastAsia"/>
            <w:smallCaps w:val="0"/>
            <w:noProof/>
            <w:sz w:val="21"/>
            <w:szCs w:val="22"/>
          </w:rPr>
          <w:tab/>
        </w:r>
        <w:r w:rsidRPr="00FE07E2">
          <w:rPr>
            <w:rStyle w:val="a5"/>
            <w:rFonts w:hint="eastAsia"/>
            <w:noProof/>
          </w:rPr>
          <w:t>集群组网方案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403065470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rFonts w:hint="eastAsia"/>
            <w:noProof/>
            <w:webHidden/>
          </w:rPr>
          <w:fldChar w:fldCharType="separate"/>
        </w:r>
        <w:r>
          <w:rPr>
            <w:rFonts w:hint="eastAsia"/>
            <w:noProof/>
            <w:webHidden/>
          </w:rPr>
          <w:t>6</w:t>
        </w:r>
        <w:r>
          <w:rPr>
            <w:rFonts w:hint="eastAsia"/>
            <w:noProof/>
            <w:webHidden/>
          </w:rPr>
          <w:fldChar w:fldCharType="end"/>
        </w:r>
      </w:hyperlink>
    </w:p>
    <w:p w:rsidR="00D163C0" w:rsidRDefault="000A5262" w:rsidP="00D163C0">
      <w:r>
        <w:fldChar w:fldCharType="end"/>
      </w:r>
    </w:p>
    <w:p w:rsidR="00D163C0" w:rsidRDefault="00D163C0" w:rsidP="00D163C0">
      <w:pPr>
        <w:widowControl/>
        <w:jc w:val="left"/>
      </w:pPr>
      <w:r>
        <w:br w:type="page"/>
      </w:r>
    </w:p>
    <w:p w:rsidR="00D163C0" w:rsidRDefault="00D163C0" w:rsidP="00305ACA">
      <w:pPr>
        <w:pStyle w:val="1"/>
      </w:pPr>
      <w:bookmarkStart w:id="4" w:name="_Toc403065460"/>
      <w:r>
        <w:rPr>
          <w:rFonts w:hint="eastAsia"/>
        </w:rPr>
        <w:lastRenderedPageBreak/>
        <w:t>系统环境</w:t>
      </w:r>
      <w:bookmarkEnd w:id="4"/>
    </w:p>
    <w:p w:rsidR="00D163C0" w:rsidRDefault="00D163C0" w:rsidP="00D163C0">
      <w:pPr>
        <w:pStyle w:val="2"/>
      </w:pPr>
      <w:bookmarkStart w:id="5" w:name="_Toc403065461"/>
      <w:r>
        <w:rPr>
          <w:rFonts w:hint="eastAsia"/>
        </w:rPr>
        <w:t>软件环境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30"/>
        <w:gridCol w:w="2956"/>
        <w:gridCol w:w="2836"/>
      </w:tblGrid>
      <w:tr w:rsidR="00D163C0" w:rsidRPr="00BE5560" w:rsidTr="00596138">
        <w:tc>
          <w:tcPr>
            <w:tcW w:w="3192" w:type="dxa"/>
          </w:tcPr>
          <w:p w:rsidR="00D163C0" w:rsidRPr="00BE5560" w:rsidRDefault="00D163C0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软件名称</w:t>
            </w:r>
          </w:p>
        </w:tc>
        <w:tc>
          <w:tcPr>
            <w:tcW w:w="3192" w:type="dxa"/>
          </w:tcPr>
          <w:p w:rsidR="00D163C0" w:rsidRPr="00BE5560" w:rsidRDefault="00D163C0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版本</w:t>
            </w:r>
          </w:p>
        </w:tc>
        <w:tc>
          <w:tcPr>
            <w:tcW w:w="3192" w:type="dxa"/>
          </w:tcPr>
          <w:p w:rsidR="00D163C0" w:rsidRPr="00BE5560" w:rsidRDefault="00D163C0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备注</w:t>
            </w:r>
          </w:p>
        </w:tc>
      </w:tr>
      <w:tr w:rsidR="0080299D" w:rsidRPr="00BE5560" w:rsidTr="00596138">
        <w:tc>
          <w:tcPr>
            <w:tcW w:w="3192" w:type="dxa"/>
          </w:tcPr>
          <w:p w:rsidR="0080299D" w:rsidRPr="0080299D" w:rsidRDefault="0080299D" w:rsidP="0080299D">
            <w:r>
              <w:rPr>
                <w:rFonts w:hint="eastAsia"/>
              </w:rPr>
              <w:t>Apache</w:t>
            </w:r>
          </w:p>
        </w:tc>
        <w:tc>
          <w:tcPr>
            <w:tcW w:w="3192" w:type="dxa"/>
          </w:tcPr>
          <w:p w:rsidR="0080299D" w:rsidRPr="0080299D" w:rsidRDefault="0080299D" w:rsidP="0080299D">
            <w:r>
              <w:rPr>
                <w:rFonts w:hint="eastAsia"/>
              </w:rPr>
              <w:t>apache-</w:t>
            </w:r>
            <w:r w:rsidRPr="0080299D">
              <w:t>2.2.11</w:t>
            </w:r>
            <w:r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80299D" w:rsidRPr="0080299D" w:rsidRDefault="0080299D" w:rsidP="0080299D">
            <w:r>
              <w:rPr>
                <w:rFonts w:hint="eastAsia"/>
              </w:rPr>
              <w:t>静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器</w:t>
            </w:r>
          </w:p>
        </w:tc>
      </w:tr>
      <w:tr w:rsidR="00D163C0" w:rsidTr="00596138">
        <w:tc>
          <w:tcPr>
            <w:tcW w:w="3192" w:type="dxa"/>
          </w:tcPr>
          <w:p w:rsidR="00D163C0" w:rsidRDefault="00D163C0" w:rsidP="00596138">
            <w:r>
              <w:rPr>
                <w:rFonts w:hint="eastAsia"/>
              </w:rPr>
              <w:t>JDK</w:t>
            </w:r>
          </w:p>
        </w:tc>
        <w:tc>
          <w:tcPr>
            <w:tcW w:w="3192" w:type="dxa"/>
          </w:tcPr>
          <w:p w:rsidR="00D163C0" w:rsidRDefault="00D163C0" w:rsidP="00596138">
            <w:r w:rsidRPr="00E57006">
              <w:t>jdk1.6.0_27</w:t>
            </w:r>
            <w:r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D163C0" w:rsidRDefault="00D163C0" w:rsidP="00596138"/>
        </w:tc>
      </w:tr>
      <w:tr w:rsidR="00D163C0" w:rsidTr="00596138">
        <w:tc>
          <w:tcPr>
            <w:tcW w:w="3192" w:type="dxa"/>
          </w:tcPr>
          <w:p w:rsidR="00D163C0" w:rsidRDefault="00D163C0" w:rsidP="00596138">
            <w:r>
              <w:rPr>
                <w:rFonts w:hint="eastAsia"/>
              </w:rPr>
              <w:t>Tomcat</w:t>
            </w:r>
          </w:p>
        </w:tc>
        <w:tc>
          <w:tcPr>
            <w:tcW w:w="3192" w:type="dxa"/>
          </w:tcPr>
          <w:p w:rsidR="00D163C0" w:rsidRPr="009C01C9" w:rsidRDefault="00D163C0" w:rsidP="00FB0796">
            <w:r>
              <w:t>jakarta-tomcat-</w:t>
            </w:r>
            <w:r w:rsidR="00FB0796">
              <w:rPr>
                <w:rFonts w:hint="eastAsia"/>
              </w:rPr>
              <w:t>7.0.48</w:t>
            </w:r>
            <w:r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D163C0" w:rsidRDefault="00D163C0" w:rsidP="00596138"/>
        </w:tc>
      </w:tr>
      <w:tr w:rsidR="00D163C0" w:rsidTr="00596138">
        <w:tc>
          <w:tcPr>
            <w:tcW w:w="3192" w:type="dxa"/>
          </w:tcPr>
          <w:p w:rsidR="00D163C0" w:rsidRDefault="00D163C0" w:rsidP="00596138">
            <w:proofErr w:type="spellStart"/>
            <w:r>
              <w:rPr>
                <w:rFonts w:hint="eastAsia"/>
              </w:rPr>
              <w:t>MyS</w:t>
            </w:r>
            <w:r w:rsidR="00FB0796">
              <w:rPr>
                <w:rFonts w:hint="eastAsia"/>
              </w:rPr>
              <w:t>QL</w:t>
            </w:r>
            <w:proofErr w:type="spellEnd"/>
          </w:p>
        </w:tc>
        <w:tc>
          <w:tcPr>
            <w:tcW w:w="3192" w:type="dxa"/>
          </w:tcPr>
          <w:p w:rsidR="00D163C0" w:rsidRDefault="00D163C0" w:rsidP="00FB0796">
            <w:r w:rsidRPr="00852BC9">
              <w:t>mysql-5.</w:t>
            </w:r>
            <w:r w:rsidR="00FB0796">
              <w:rPr>
                <w:rFonts w:hint="eastAsia"/>
              </w:rPr>
              <w:t>5</w:t>
            </w:r>
            <w:r w:rsidRPr="00852BC9">
              <w:t>.54</w:t>
            </w:r>
            <w:r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D163C0" w:rsidRDefault="00F555D5" w:rsidP="00596138">
            <w:r>
              <w:rPr>
                <w:rFonts w:hint="eastAsia"/>
              </w:rPr>
              <w:t>可选</w:t>
            </w:r>
            <w:r w:rsidR="009A5D7C">
              <w:rPr>
                <w:rFonts w:hint="eastAsia"/>
              </w:rPr>
              <w:t>Oracle11</w:t>
            </w:r>
            <w:r w:rsidR="00894FE3">
              <w:rPr>
                <w:rFonts w:hint="eastAsia"/>
              </w:rPr>
              <w:t>g</w:t>
            </w:r>
          </w:p>
        </w:tc>
      </w:tr>
      <w:tr w:rsidR="00124098" w:rsidTr="00596138">
        <w:tc>
          <w:tcPr>
            <w:tcW w:w="3192" w:type="dxa"/>
          </w:tcPr>
          <w:p w:rsidR="00124098" w:rsidRDefault="00124098" w:rsidP="00596138">
            <w:r>
              <w:rPr>
                <w:rFonts w:hint="eastAsia"/>
              </w:rPr>
              <w:t>操作系统</w:t>
            </w:r>
          </w:p>
        </w:tc>
        <w:tc>
          <w:tcPr>
            <w:tcW w:w="3192" w:type="dxa"/>
          </w:tcPr>
          <w:p w:rsidR="00124098" w:rsidRPr="00852BC9" w:rsidRDefault="00124098" w:rsidP="00FB0796">
            <w:r>
              <w:rPr>
                <w:rFonts w:hint="eastAsia"/>
              </w:rPr>
              <w:t>CentOS-6.4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Redhat-6.4</w:t>
            </w:r>
          </w:p>
        </w:tc>
        <w:tc>
          <w:tcPr>
            <w:tcW w:w="3192" w:type="dxa"/>
          </w:tcPr>
          <w:p w:rsidR="00124098" w:rsidRDefault="00F555D5" w:rsidP="00596138">
            <w:r>
              <w:rPr>
                <w:rFonts w:hint="eastAsia"/>
              </w:rPr>
              <w:t>可选</w:t>
            </w:r>
            <w:r w:rsidR="00950A27">
              <w:rPr>
                <w:rFonts w:hint="eastAsia"/>
              </w:rPr>
              <w:t>Windows2003</w:t>
            </w:r>
          </w:p>
        </w:tc>
      </w:tr>
    </w:tbl>
    <w:p w:rsidR="00D163C0" w:rsidRDefault="00D163C0" w:rsidP="00D163C0"/>
    <w:p w:rsidR="00D163C0" w:rsidRDefault="00D163C0" w:rsidP="00D163C0">
      <w:pPr>
        <w:pStyle w:val="2"/>
      </w:pPr>
      <w:bookmarkStart w:id="6" w:name="_Toc403065462"/>
      <w:r>
        <w:rPr>
          <w:rFonts w:hint="eastAsia"/>
        </w:rPr>
        <w:t>硬件环境</w:t>
      </w:r>
      <w:bookmarkEnd w:id="6"/>
    </w:p>
    <w:p w:rsidR="00124098" w:rsidRPr="00124098" w:rsidRDefault="00725B2B" w:rsidP="00124098">
      <w:pPr>
        <w:pStyle w:val="3"/>
      </w:pPr>
      <w:bookmarkStart w:id="7" w:name="_Toc403065463"/>
      <w:r>
        <w:rPr>
          <w:rFonts w:hint="eastAsia"/>
        </w:rPr>
        <w:t>静态</w:t>
      </w:r>
      <w:r>
        <w:rPr>
          <w:rFonts w:hint="eastAsia"/>
        </w:rPr>
        <w:t>Web</w:t>
      </w:r>
      <w:r w:rsidR="00124098">
        <w:rPr>
          <w:rFonts w:hint="eastAsia"/>
        </w:rPr>
        <w:t>服务器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40"/>
        <w:gridCol w:w="2868"/>
        <w:gridCol w:w="2814"/>
      </w:tblGrid>
      <w:tr w:rsidR="00D163C0" w:rsidRPr="00BE5560" w:rsidTr="00596138">
        <w:tc>
          <w:tcPr>
            <w:tcW w:w="3192" w:type="dxa"/>
          </w:tcPr>
          <w:p w:rsidR="00D163C0" w:rsidRPr="00BE5560" w:rsidRDefault="00D163C0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硬件名称</w:t>
            </w:r>
          </w:p>
        </w:tc>
        <w:tc>
          <w:tcPr>
            <w:tcW w:w="3192" w:type="dxa"/>
          </w:tcPr>
          <w:p w:rsidR="00D163C0" w:rsidRPr="00BE5560" w:rsidRDefault="00725B2B" w:rsidP="0059613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容量</w:t>
            </w:r>
          </w:p>
        </w:tc>
        <w:tc>
          <w:tcPr>
            <w:tcW w:w="3192" w:type="dxa"/>
          </w:tcPr>
          <w:p w:rsidR="00D163C0" w:rsidRPr="00BE5560" w:rsidRDefault="00D163C0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备注</w:t>
            </w:r>
          </w:p>
        </w:tc>
      </w:tr>
      <w:tr w:rsidR="00D163C0" w:rsidTr="00596138">
        <w:tc>
          <w:tcPr>
            <w:tcW w:w="3192" w:type="dxa"/>
          </w:tcPr>
          <w:p w:rsidR="00D163C0" w:rsidRDefault="00124098" w:rsidP="00596138">
            <w:r>
              <w:rPr>
                <w:rFonts w:hint="eastAsia"/>
              </w:rPr>
              <w:t>CPU</w:t>
            </w:r>
          </w:p>
        </w:tc>
        <w:tc>
          <w:tcPr>
            <w:tcW w:w="3192" w:type="dxa"/>
          </w:tcPr>
          <w:p w:rsidR="00D163C0" w:rsidRDefault="00A84617" w:rsidP="0059613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颗</w:t>
            </w:r>
            <w:r w:rsidR="00725B2B">
              <w:rPr>
                <w:rFonts w:hint="eastAsia"/>
              </w:rPr>
              <w:t>4</w:t>
            </w:r>
            <w:r w:rsidR="00725B2B">
              <w:rPr>
                <w:rFonts w:hint="eastAsia"/>
              </w:rPr>
              <w:t>核及以上</w:t>
            </w:r>
            <w:r w:rsidR="00325D82">
              <w:rPr>
                <w:rFonts w:hint="eastAsia"/>
              </w:rPr>
              <w:t>64</w:t>
            </w:r>
            <w:r w:rsidR="00325D82">
              <w:rPr>
                <w:rFonts w:hint="eastAsia"/>
              </w:rPr>
              <w:t>位处理器</w:t>
            </w:r>
          </w:p>
        </w:tc>
        <w:tc>
          <w:tcPr>
            <w:tcW w:w="3192" w:type="dxa"/>
          </w:tcPr>
          <w:p w:rsidR="00D163C0" w:rsidRDefault="00D163C0" w:rsidP="00596138"/>
        </w:tc>
      </w:tr>
      <w:tr w:rsidR="00D163C0" w:rsidTr="00596138">
        <w:tc>
          <w:tcPr>
            <w:tcW w:w="3192" w:type="dxa"/>
          </w:tcPr>
          <w:p w:rsidR="00D163C0" w:rsidRDefault="00124098" w:rsidP="00596138">
            <w:r>
              <w:rPr>
                <w:rFonts w:hint="eastAsia"/>
              </w:rPr>
              <w:t>内存</w:t>
            </w:r>
          </w:p>
        </w:tc>
        <w:tc>
          <w:tcPr>
            <w:tcW w:w="3192" w:type="dxa"/>
          </w:tcPr>
          <w:p w:rsidR="00D163C0" w:rsidRPr="009C01C9" w:rsidRDefault="00725B2B" w:rsidP="00596138">
            <w:r>
              <w:rPr>
                <w:rFonts w:hint="eastAsia"/>
              </w:rPr>
              <w:t>8G</w:t>
            </w:r>
            <w:r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D163C0" w:rsidRDefault="00D163C0" w:rsidP="00596138"/>
        </w:tc>
      </w:tr>
      <w:tr w:rsidR="00124098" w:rsidTr="00596138">
        <w:tc>
          <w:tcPr>
            <w:tcW w:w="3192" w:type="dxa"/>
          </w:tcPr>
          <w:p w:rsidR="00124098" w:rsidRDefault="00124098" w:rsidP="00596138">
            <w:r>
              <w:rPr>
                <w:rFonts w:hint="eastAsia"/>
              </w:rPr>
              <w:t>磁盘</w:t>
            </w:r>
          </w:p>
        </w:tc>
        <w:tc>
          <w:tcPr>
            <w:tcW w:w="3192" w:type="dxa"/>
          </w:tcPr>
          <w:p w:rsidR="00124098" w:rsidRPr="009C01C9" w:rsidRDefault="0067222E" w:rsidP="00596138">
            <w:r>
              <w:rPr>
                <w:rFonts w:hint="eastAsia"/>
              </w:rPr>
              <w:t>50G</w:t>
            </w:r>
            <w:r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124098" w:rsidRDefault="0067222E" w:rsidP="00596138">
            <w:r>
              <w:rPr>
                <w:rFonts w:hint="eastAsia"/>
              </w:rPr>
              <w:t>仅存储一些静态文件和缓存</w:t>
            </w:r>
          </w:p>
        </w:tc>
      </w:tr>
      <w:tr w:rsidR="00124098" w:rsidTr="00596138">
        <w:tc>
          <w:tcPr>
            <w:tcW w:w="3192" w:type="dxa"/>
          </w:tcPr>
          <w:p w:rsidR="00124098" w:rsidRDefault="00124098" w:rsidP="00596138">
            <w:r>
              <w:rPr>
                <w:rFonts w:hint="eastAsia"/>
              </w:rPr>
              <w:t>网卡</w:t>
            </w:r>
          </w:p>
        </w:tc>
        <w:tc>
          <w:tcPr>
            <w:tcW w:w="3192" w:type="dxa"/>
          </w:tcPr>
          <w:p w:rsidR="00124098" w:rsidRPr="009C01C9" w:rsidRDefault="00725B2B" w:rsidP="00596138">
            <w:r>
              <w:rPr>
                <w:rFonts w:hint="eastAsia"/>
              </w:rPr>
              <w:t>1000M</w:t>
            </w:r>
          </w:p>
        </w:tc>
        <w:tc>
          <w:tcPr>
            <w:tcW w:w="3192" w:type="dxa"/>
          </w:tcPr>
          <w:p w:rsidR="00124098" w:rsidRDefault="00124098" w:rsidP="00596138"/>
        </w:tc>
      </w:tr>
    </w:tbl>
    <w:p w:rsidR="00D163C0" w:rsidRDefault="00D163C0" w:rsidP="00D163C0"/>
    <w:p w:rsidR="00725B2B" w:rsidRPr="00124098" w:rsidRDefault="00725B2B" w:rsidP="00725B2B">
      <w:pPr>
        <w:pStyle w:val="3"/>
      </w:pPr>
      <w:bookmarkStart w:id="8" w:name="_Toc403065464"/>
      <w:r>
        <w:rPr>
          <w:rFonts w:hint="eastAsia"/>
        </w:rPr>
        <w:t>应用服务器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31"/>
        <w:gridCol w:w="2859"/>
        <w:gridCol w:w="2832"/>
      </w:tblGrid>
      <w:tr w:rsidR="00725B2B" w:rsidRPr="00BE5560" w:rsidTr="00596138">
        <w:tc>
          <w:tcPr>
            <w:tcW w:w="3192" w:type="dxa"/>
          </w:tcPr>
          <w:p w:rsidR="00725B2B" w:rsidRPr="00BE5560" w:rsidRDefault="00725B2B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硬件名称</w:t>
            </w:r>
          </w:p>
        </w:tc>
        <w:tc>
          <w:tcPr>
            <w:tcW w:w="3192" w:type="dxa"/>
          </w:tcPr>
          <w:p w:rsidR="00725B2B" w:rsidRPr="00BE5560" w:rsidRDefault="00725B2B" w:rsidP="0059613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容量</w:t>
            </w:r>
          </w:p>
        </w:tc>
        <w:tc>
          <w:tcPr>
            <w:tcW w:w="3192" w:type="dxa"/>
          </w:tcPr>
          <w:p w:rsidR="00725B2B" w:rsidRPr="00BE5560" w:rsidRDefault="00725B2B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备注</w:t>
            </w:r>
          </w:p>
        </w:tc>
      </w:tr>
      <w:tr w:rsidR="00725B2B" w:rsidTr="00596138">
        <w:tc>
          <w:tcPr>
            <w:tcW w:w="3192" w:type="dxa"/>
          </w:tcPr>
          <w:p w:rsidR="00725B2B" w:rsidRDefault="00725B2B" w:rsidP="00596138">
            <w:r>
              <w:rPr>
                <w:rFonts w:hint="eastAsia"/>
              </w:rPr>
              <w:t>CPU</w:t>
            </w:r>
          </w:p>
        </w:tc>
        <w:tc>
          <w:tcPr>
            <w:tcW w:w="3192" w:type="dxa"/>
          </w:tcPr>
          <w:p w:rsidR="00725B2B" w:rsidRDefault="00A84617" w:rsidP="0059613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颗</w:t>
            </w:r>
            <w:r w:rsidR="00725B2B">
              <w:rPr>
                <w:rFonts w:hint="eastAsia"/>
              </w:rPr>
              <w:t>4</w:t>
            </w:r>
            <w:r w:rsidR="00725B2B">
              <w:rPr>
                <w:rFonts w:hint="eastAsia"/>
              </w:rPr>
              <w:t>核及以上</w:t>
            </w:r>
            <w:r w:rsidR="00325D82">
              <w:rPr>
                <w:rFonts w:hint="eastAsia"/>
              </w:rPr>
              <w:t>64</w:t>
            </w:r>
            <w:r w:rsidR="00325D82">
              <w:rPr>
                <w:rFonts w:hint="eastAsia"/>
              </w:rPr>
              <w:t>位处理器</w:t>
            </w:r>
          </w:p>
        </w:tc>
        <w:tc>
          <w:tcPr>
            <w:tcW w:w="3192" w:type="dxa"/>
          </w:tcPr>
          <w:p w:rsidR="00725B2B" w:rsidRDefault="00725B2B" w:rsidP="00596138"/>
        </w:tc>
      </w:tr>
      <w:tr w:rsidR="00725B2B" w:rsidTr="00596138">
        <w:tc>
          <w:tcPr>
            <w:tcW w:w="3192" w:type="dxa"/>
          </w:tcPr>
          <w:p w:rsidR="00725B2B" w:rsidRDefault="00725B2B" w:rsidP="00596138">
            <w:r>
              <w:rPr>
                <w:rFonts w:hint="eastAsia"/>
              </w:rPr>
              <w:t>内存</w:t>
            </w:r>
          </w:p>
        </w:tc>
        <w:tc>
          <w:tcPr>
            <w:tcW w:w="3192" w:type="dxa"/>
          </w:tcPr>
          <w:p w:rsidR="00725B2B" w:rsidRPr="009C01C9" w:rsidRDefault="00CF2CA3" w:rsidP="00596138">
            <w:r>
              <w:rPr>
                <w:rFonts w:hint="eastAsia"/>
              </w:rPr>
              <w:t>4</w:t>
            </w:r>
            <w:r w:rsidR="00725B2B">
              <w:rPr>
                <w:rFonts w:hint="eastAsia"/>
              </w:rPr>
              <w:t>G</w:t>
            </w:r>
            <w:r w:rsidR="00725B2B"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725B2B" w:rsidRDefault="00725B2B" w:rsidP="00596138"/>
        </w:tc>
      </w:tr>
      <w:tr w:rsidR="00725B2B" w:rsidTr="00596138">
        <w:tc>
          <w:tcPr>
            <w:tcW w:w="3192" w:type="dxa"/>
          </w:tcPr>
          <w:p w:rsidR="00725B2B" w:rsidRDefault="00725B2B" w:rsidP="00596138">
            <w:r>
              <w:rPr>
                <w:rFonts w:hint="eastAsia"/>
              </w:rPr>
              <w:t>磁盘</w:t>
            </w:r>
          </w:p>
        </w:tc>
        <w:tc>
          <w:tcPr>
            <w:tcW w:w="3192" w:type="dxa"/>
          </w:tcPr>
          <w:p w:rsidR="00725B2B" w:rsidRPr="009C01C9" w:rsidRDefault="0067222E" w:rsidP="00596138">
            <w:r>
              <w:rPr>
                <w:rFonts w:hint="eastAsia"/>
              </w:rPr>
              <w:t>500G</w:t>
            </w:r>
            <w:r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725B2B" w:rsidRDefault="00725B2B" w:rsidP="00596138"/>
        </w:tc>
      </w:tr>
      <w:tr w:rsidR="00725B2B" w:rsidTr="00596138">
        <w:tc>
          <w:tcPr>
            <w:tcW w:w="3192" w:type="dxa"/>
          </w:tcPr>
          <w:p w:rsidR="00725B2B" w:rsidRDefault="00725B2B" w:rsidP="00596138">
            <w:r>
              <w:rPr>
                <w:rFonts w:hint="eastAsia"/>
              </w:rPr>
              <w:t>网卡</w:t>
            </w:r>
          </w:p>
        </w:tc>
        <w:tc>
          <w:tcPr>
            <w:tcW w:w="3192" w:type="dxa"/>
          </w:tcPr>
          <w:p w:rsidR="00725B2B" w:rsidRPr="009C01C9" w:rsidRDefault="00725B2B" w:rsidP="00596138">
            <w:r>
              <w:rPr>
                <w:rFonts w:hint="eastAsia"/>
              </w:rPr>
              <w:t>1000M</w:t>
            </w:r>
          </w:p>
        </w:tc>
        <w:tc>
          <w:tcPr>
            <w:tcW w:w="3192" w:type="dxa"/>
          </w:tcPr>
          <w:p w:rsidR="00725B2B" w:rsidRDefault="00EA1485" w:rsidP="00596138">
            <w:r>
              <w:rPr>
                <w:rFonts w:hint="eastAsia"/>
              </w:rPr>
              <w:t>两块网卡一块用于外部数据交换，一块用于内部数据交换</w:t>
            </w:r>
          </w:p>
        </w:tc>
      </w:tr>
    </w:tbl>
    <w:p w:rsidR="00725B2B" w:rsidRDefault="00725B2B" w:rsidP="00725B2B"/>
    <w:p w:rsidR="0067222E" w:rsidRPr="00124098" w:rsidRDefault="0067222E" w:rsidP="0067222E">
      <w:pPr>
        <w:pStyle w:val="3"/>
      </w:pPr>
      <w:bookmarkStart w:id="9" w:name="_Toc403065465"/>
      <w:r>
        <w:rPr>
          <w:rFonts w:hint="eastAsia"/>
        </w:rPr>
        <w:t>数据库服务器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9"/>
        <w:gridCol w:w="2839"/>
        <w:gridCol w:w="2874"/>
      </w:tblGrid>
      <w:tr w:rsidR="0067222E" w:rsidRPr="00BE5560" w:rsidTr="00596138">
        <w:tc>
          <w:tcPr>
            <w:tcW w:w="3192" w:type="dxa"/>
          </w:tcPr>
          <w:p w:rsidR="0067222E" w:rsidRPr="00BE5560" w:rsidRDefault="0067222E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硬件名称</w:t>
            </w:r>
          </w:p>
        </w:tc>
        <w:tc>
          <w:tcPr>
            <w:tcW w:w="3192" w:type="dxa"/>
          </w:tcPr>
          <w:p w:rsidR="0067222E" w:rsidRPr="00BE5560" w:rsidRDefault="0067222E" w:rsidP="0059613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容量</w:t>
            </w:r>
          </w:p>
        </w:tc>
        <w:tc>
          <w:tcPr>
            <w:tcW w:w="3192" w:type="dxa"/>
          </w:tcPr>
          <w:p w:rsidR="0067222E" w:rsidRPr="00BE5560" w:rsidRDefault="0067222E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备注</w:t>
            </w:r>
          </w:p>
        </w:tc>
      </w:tr>
      <w:tr w:rsidR="0067222E" w:rsidTr="00596138">
        <w:tc>
          <w:tcPr>
            <w:tcW w:w="3192" w:type="dxa"/>
          </w:tcPr>
          <w:p w:rsidR="0067222E" w:rsidRDefault="0067222E" w:rsidP="00596138">
            <w:r>
              <w:rPr>
                <w:rFonts w:hint="eastAsia"/>
              </w:rPr>
              <w:t>CPU</w:t>
            </w:r>
          </w:p>
        </w:tc>
        <w:tc>
          <w:tcPr>
            <w:tcW w:w="3192" w:type="dxa"/>
          </w:tcPr>
          <w:p w:rsidR="0067222E" w:rsidRDefault="00A4213F" w:rsidP="0059613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颗</w:t>
            </w:r>
            <w:r w:rsidR="0067222E">
              <w:rPr>
                <w:rFonts w:hint="eastAsia"/>
              </w:rPr>
              <w:t>4</w:t>
            </w:r>
            <w:r w:rsidR="0067222E">
              <w:rPr>
                <w:rFonts w:hint="eastAsia"/>
              </w:rPr>
              <w:t>核及以上</w:t>
            </w:r>
            <w:r w:rsidR="008F1BE0">
              <w:rPr>
                <w:rFonts w:hint="eastAsia"/>
              </w:rPr>
              <w:t>64</w:t>
            </w:r>
            <w:r w:rsidR="008F1BE0">
              <w:rPr>
                <w:rFonts w:hint="eastAsia"/>
              </w:rPr>
              <w:t>位处理器</w:t>
            </w:r>
          </w:p>
        </w:tc>
        <w:tc>
          <w:tcPr>
            <w:tcW w:w="3192" w:type="dxa"/>
          </w:tcPr>
          <w:p w:rsidR="0067222E" w:rsidRDefault="0067222E" w:rsidP="00596138"/>
        </w:tc>
      </w:tr>
      <w:tr w:rsidR="0067222E" w:rsidTr="00596138">
        <w:tc>
          <w:tcPr>
            <w:tcW w:w="3192" w:type="dxa"/>
          </w:tcPr>
          <w:p w:rsidR="0067222E" w:rsidRDefault="0067222E" w:rsidP="00596138">
            <w:r>
              <w:rPr>
                <w:rFonts w:hint="eastAsia"/>
              </w:rPr>
              <w:lastRenderedPageBreak/>
              <w:t>内存</w:t>
            </w:r>
          </w:p>
        </w:tc>
        <w:tc>
          <w:tcPr>
            <w:tcW w:w="3192" w:type="dxa"/>
          </w:tcPr>
          <w:p w:rsidR="0067222E" w:rsidRPr="009C01C9" w:rsidRDefault="00BE1E32" w:rsidP="00596138">
            <w:r>
              <w:rPr>
                <w:rFonts w:hint="eastAsia"/>
              </w:rPr>
              <w:t>16</w:t>
            </w:r>
            <w:r w:rsidR="0067222E">
              <w:rPr>
                <w:rFonts w:hint="eastAsia"/>
              </w:rPr>
              <w:t>G</w:t>
            </w:r>
            <w:r w:rsidR="0067222E"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67222E" w:rsidRDefault="0067222E" w:rsidP="00596138"/>
        </w:tc>
      </w:tr>
      <w:tr w:rsidR="0067222E" w:rsidTr="00596138">
        <w:tc>
          <w:tcPr>
            <w:tcW w:w="3192" w:type="dxa"/>
          </w:tcPr>
          <w:p w:rsidR="0067222E" w:rsidRDefault="0067222E" w:rsidP="00596138">
            <w:r>
              <w:rPr>
                <w:rFonts w:hint="eastAsia"/>
              </w:rPr>
              <w:t>磁盘</w:t>
            </w:r>
          </w:p>
        </w:tc>
        <w:tc>
          <w:tcPr>
            <w:tcW w:w="3192" w:type="dxa"/>
          </w:tcPr>
          <w:p w:rsidR="0067222E" w:rsidRPr="009C01C9" w:rsidRDefault="0067222E" w:rsidP="00596138">
            <w:r>
              <w:rPr>
                <w:rFonts w:hint="eastAsia"/>
              </w:rPr>
              <w:t>500G</w:t>
            </w:r>
            <w:r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67222E" w:rsidRDefault="00D44A74" w:rsidP="00596138">
            <w:r>
              <w:rPr>
                <w:rFonts w:hint="eastAsia"/>
              </w:rPr>
              <w:t>根据在线历史数据的需求扩展</w:t>
            </w:r>
          </w:p>
          <w:p w:rsidR="002A6A45" w:rsidRDefault="002A6A45" w:rsidP="00596138">
            <w:r>
              <w:rPr>
                <w:rFonts w:hint="eastAsia"/>
              </w:rPr>
              <w:t>RAID0+1</w:t>
            </w:r>
          </w:p>
        </w:tc>
      </w:tr>
      <w:tr w:rsidR="0067222E" w:rsidTr="00596138">
        <w:tc>
          <w:tcPr>
            <w:tcW w:w="3192" w:type="dxa"/>
          </w:tcPr>
          <w:p w:rsidR="0067222E" w:rsidRDefault="0067222E" w:rsidP="00596138">
            <w:r>
              <w:rPr>
                <w:rFonts w:hint="eastAsia"/>
              </w:rPr>
              <w:t>网卡</w:t>
            </w:r>
          </w:p>
        </w:tc>
        <w:tc>
          <w:tcPr>
            <w:tcW w:w="3192" w:type="dxa"/>
          </w:tcPr>
          <w:p w:rsidR="0067222E" w:rsidRPr="009C01C9" w:rsidRDefault="0067222E" w:rsidP="00596138">
            <w:r>
              <w:rPr>
                <w:rFonts w:hint="eastAsia"/>
              </w:rPr>
              <w:t>1000M</w:t>
            </w:r>
          </w:p>
        </w:tc>
        <w:tc>
          <w:tcPr>
            <w:tcW w:w="3192" w:type="dxa"/>
          </w:tcPr>
          <w:p w:rsidR="0067222E" w:rsidRDefault="0067222E" w:rsidP="00596138"/>
        </w:tc>
      </w:tr>
    </w:tbl>
    <w:p w:rsidR="0067222E" w:rsidRDefault="0067222E" w:rsidP="0067222E"/>
    <w:p w:rsidR="0067222E" w:rsidRPr="00124098" w:rsidRDefault="0067222E" w:rsidP="0067222E">
      <w:pPr>
        <w:pStyle w:val="3"/>
      </w:pPr>
      <w:bookmarkStart w:id="10" w:name="_Toc403065466"/>
      <w:r>
        <w:rPr>
          <w:rFonts w:hint="eastAsia"/>
        </w:rPr>
        <w:t>文件备份服务器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9"/>
        <w:gridCol w:w="2839"/>
        <w:gridCol w:w="2874"/>
      </w:tblGrid>
      <w:tr w:rsidR="0067222E" w:rsidRPr="00BE5560" w:rsidTr="00596138">
        <w:tc>
          <w:tcPr>
            <w:tcW w:w="3192" w:type="dxa"/>
          </w:tcPr>
          <w:p w:rsidR="0067222E" w:rsidRPr="00BE5560" w:rsidRDefault="0067222E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硬件名称</w:t>
            </w:r>
          </w:p>
        </w:tc>
        <w:tc>
          <w:tcPr>
            <w:tcW w:w="3192" w:type="dxa"/>
          </w:tcPr>
          <w:p w:rsidR="0067222E" w:rsidRPr="00BE5560" w:rsidRDefault="0067222E" w:rsidP="0059613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容量</w:t>
            </w:r>
          </w:p>
        </w:tc>
        <w:tc>
          <w:tcPr>
            <w:tcW w:w="3192" w:type="dxa"/>
          </w:tcPr>
          <w:p w:rsidR="0067222E" w:rsidRPr="00BE5560" w:rsidRDefault="0067222E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备注</w:t>
            </w:r>
          </w:p>
        </w:tc>
      </w:tr>
      <w:tr w:rsidR="0067222E" w:rsidTr="00596138">
        <w:tc>
          <w:tcPr>
            <w:tcW w:w="3192" w:type="dxa"/>
          </w:tcPr>
          <w:p w:rsidR="0067222E" w:rsidRDefault="0067222E" w:rsidP="00596138">
            <w:r>
              <w:rPr>
                <w:rFonts w:hint="eastAsia"/>
              </w:rPr>
              <w:t>CPU</w:t>
            </w:r>
          </w:p>
        </w:tc>
        <w:tc>
          <w:tcPr>
            <w:tcW w:w="3192" w:type="dxa"/>
          </w:tcPr>
          <w:p w:rsidR="0067222E" w:rsidRDefault="0067222E" w:rsidP="00596138"/>
        </w:tc>
        <w:tc>
          <w:tcPr>
            <w:tcW w:w="3192" w:type="dxa"/>
          </w:tcPr>
          <w:p w:rsidR="0067222E" w:rsidRDefault="00BA6DDF" w:rsidP="00596138">
            <w:r>
              <w:rPr>
                <w:rFonts w:hint="eastAsia"/>
              </w:rPr>
              <w:t>无特别要求</w:t>
            </w:r>
          </w:p>
        </w:tc>
      </w:tr>
      <w:tr w:rsidR="0067222E" w:rsidTr="00596138">
        <w:tc>
          <w:tcPr>
            <w:tcW w:w="3192" w:type="dxa"/>
          </w:tcPr>
          <w:p w:rsidR="0067222E" w:rsidRDefault="0067222E" w:rsidP="00596138">
            <w:r>
              <w:rPr>
                <w:rFonts w:hint="eastAsia"/>
              </w:rPr>
              <w:t>内存</w:t>
            </w:r>
          </w:p>
        </w:tc>
        <w:tc>
          <w:tcPr>
            <w:tcW w:w="3192" w:type="dxa"/>
          </w:tcPr>
          <w:p w:rsidR="0067222E" w:rsidRPr="009C01C9" w:rsidRDefault="0067222E" w:rsidP="00596138"/>
        </w:tc>
        <w:tc>
          <w:tcPr>
            <w:tcW w:w="3192" w:type="dxa"/>
          </w:tcPr>
          <w:p w:rsidR="0067222E" w:rsidRDefault="00BA6DDF" w:rsidP="00596138">
            <w:r>
              <w:rPr>
                <w:rFonts w:hint="eastAsia"/>
              </w:rPr>
              <w:t>无特别要求</w:t>
            </w:r>
          </w:p>
        </w:tc>
      </w:tr>
      <w:tr w:rsidR="0067222E" w:rsidTr="00596138">
        <w:tc>
          <w:tcPr>
            <w:tcW w:w="3192" w:type="dxa"/>
          </w:tcPr>
          <w:p w:rsidR="0067222E" w:rsidRDefault="0067222E" w:rsidP="00596138">
            <w:r>
              <w:rPr>
                <w:rFonts w:hint="eastAsia"/>
              </w:rPr>
              <w:t>磁盘</w:t>
            </w:r>
          </w:p>
        </w:tc>
        <w:tc>
          <w:tcPr>
            <w:tcW w:w="3192" w:type="dxa"/>
          </w:tcPr>
          <w:p w:rsidR="0067222E" w:rsidRPr="009C01C9" w:rsidRDefault="00CE069C" w:rsidP="00596138">
            <w:r>
              <w:rPr>
                <w:rFonts w:hint="eastAsia"/>
              </w:rPr>
              <w:t>1T</w:t>
            </w:r>
            <w:r w:rsidR="0067222E">
              <w:rPr>
                <w:rFonts w:hint="eastAsia"/>
              </w:rPr>
              <w:t>及以上</w:t>
            </w:r>
          </w:p>
        </w:tc>
        <w:tc>
          <w:tcPr>
            <w:tcW w:w="3192" w:type="dxa"/>
          </w:tcPr>
          <w:p w:rsidR="0067222E" w:rsidRDefault="00DD7B37" w:rsidP="00596138">
            <w:r>
              <w:rPr>
                <w:rFonts w:hint="eastAsia"/>
              </w:rPr>
              <w:t>根据保留</w:t>
            </w:r>
            <w:r w:rsidR="00D44A74">
              <w:rPr>
                <w:rFonts w:hint="eastAsia"/>
              </w:rPr>
              <w:t>备份数据和历史数据的需求扩展</w:t>
            </w:r>
          </w:p>
          <w:p w:rsidR="00000800" w:rsidRDefault="00000800" w:rsidP="00596138">
            <w:r>
              <w:rPr>
                <w:rFonts w:hint="eastAsia"/>
              </w:rPr>
              <w:t>RAID0+1</w:t>
            </w:r>
          </w:p>
        </w:tc>
      </w:tr>
      <w:tr w:rsidR="0067222E" w:rsidTr="00596138">
        <w:tc>
          <w:tcPr>
            <w:tcW w:w="3192" w:type="dxa"/>
          </w:tcPr>
          <w:p w:rsidR="0067222E" w:rsidRDefault="0067222E" w:rsidP="00596138">
            <w:r>
              <w:rPr>
                <w:rFonts w:hint="eastAsia"/>
              </w:rPr>
              <w:t>网卡</w:t>
            </w:r>
          </w:p>
        </w:tc>
        <w:tc>
          <w:tcPr>
            <w:tcW w:w="3192" w:type="dxa"/>
          </w:tcPr>
          <w:p w:rsidR="0067222E" w:rsidRPr="009C01C9" w:rsidRDefault="0067222E" w:rsidP="00596138">
            <w:r>
              <w:rPr>
                <w:rFonts w:hint="eastAsia"/>
              </w:rPr>
              <w:t>1000M</w:t>
            </w:r>
          </w:p>
        </w:tc>
        <w:tc>
          <w:tcPr>
            <w:tcW w:w="3192" w:type="dxa"/>
          </w:tcPr>
          <w:p w:rsidR="0067222E" w:rsidRDefault="0067222E" w:rsidP="00596138"/>
        </w:tc>
      </w:tr>
    </w:tbl>
    <w:p w:rsidR="00725B2B" w:rsidRDefault="00725B2B" w:rsidP="00D163C0"/>
    <w:p w:rsidR="00725B2B" w:rsidRPr="00124098" w:rsidRDefault="00725B2B" w:rsidP="00725B2B">
      <w:pPr>
        <w:pStyle w:val="3"/>
      </w:pPr>
      <w:bookmarkStart w:id="11" w:name="_Toc403065467"/>
      <w:r>
        <w:rPr>
          <w:rFonts w:hint="eastAsia"/>
        </w:rPr>
        <w:t>网络设备及其他</w:t>
      </w:r>
      <w:bookmarkEnd w:id="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49"/>
        <w:gridCol w:w="5673"/>
      </w:tblGrid>
      <w:tr w:rsidR="005D1227" w:rsidRPr="00BE5560" w:rsidTr="005D1227">
        <w:tc>
          <w:tcPr>
            <w:tcW w:w="2849" w:type="dxa"/>
          </w:tcPr>
          <w:p w:rsidR="005D1227" w:rsidRPr="00BE5560" w:rsidRDefault="005D1227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硬件名称</w:t>
            </w:r>
          </w:p>
        </w:tc>
        <w:tc>
          <w:tcPr>
            <w:tcW w:w="5673" w:type="dxa"/>
          </w:tcPr>
          <w:p w:rsidR="005D1227" w:rsidRPr="00BE5560" w:rsidRDefault="005D1227" w:rsidP="00596138">
            <w:pPr>
              <w:jc w:val="center"/>
              <w:rPr>
                <w:b/>
              </w:rPr>
            </w:pPr>
            <w:r w:rsidRPr="00BE5560">
              <w:rPr>
                <w:rFonts w:hint="eastAsia"/>
                <w:b/>
              </w:rPr>
              <w:t>备注</w:t>
            </w:r>
          </w:p>
        </w:tc>
      </w:tr>
      <w:tr w:rsidR="005D1227" w:rsidTr="00301253">
        <w:tc>
          <w:tcPr>
            <w:tcW w:w="2849" w:type="dxa"/>
          </w:tcPr>
          <w:p w:rsidR="005D1227" w:rsidRDefault="005D1227" w:rsidP="00596138">
            <w:r>
              <w:rPr>
                <w:rFonts w:hint="eastAsia"/>
              </w:rPr>
              <w:t>外部交换机</w:t>
            </w:r>
          </w:p>
        </w:tc>
        <w:tc>
          <w:tcPr>
            <w:tcW w:w="5673" w:type="dxa"/>
          </w:tcPr>
          <w:p w:rsidR="005D1227" w:rsidRDefault="005D1227" w:rsidP="00596138">
            <w:r>
              <w:rPr>
                <w:rFonts w:hint="eastAsia"/>
              </w:rPr>
              <w:t>用于外部网络，静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器，应用服务器间的通讯</w:t>
            </w:r>
          </w:p>
        </w:tc>
      </w:tr>
      <w:tr w:rsidR="005D1227" w:rsidTr="00DC11F3">
        <w:tc>
          <w:tcPr>
            <w:tcW w:w="2849" w:type="dxa"/>
          </w:tcPr>
          <w:p w:rsidR="005D1227" w:rsidRPr="005D1227" w:rsidRDefault="005D1227" w:rsidP="00596138">
            <w:r>
              <w:rPr>
                <w:rFonts w:hint="eastAsia"/>
              </w:rPr>
              <w:t>内部交换机</w:t>
            </w:r>
          </w:p>
        </w:tc>
        <w:tc>
          <w:tcPr>
            <w:tcW w:w="5673" w:type="dxa"/>
          </w:tcPr>
          <w:p w:rsidR="005D1227" w:rsidRDefault="005D1227" w:rsidP="00596138">
            <w:r>
              <w:rPr>
                <w:rFonts w:hint="eastAsia"/>
              </w:rPr>
              <w:t>用于主备服务器</w:t>
            </w:r>
            <w:proofErr w:type="gramStart"/>
            <w:r>
              <w:rPr>
                <w:rFonts w:hint="eastAsia"/>
              </w:rPr>
              <w:t>间数据</w:t>
            </w:r>
            <w:proofErr w:type="gramEnd"/>
            <w:r>
              <w:rPr>
                <w:rFonts w:hint="eastAsia"/>
              </w:rPr>
              <w:t>同步，与备份服务器</w:t>
            </w:r>
            <w:proofErr w:type="gramStart"/>
            <w:r>
              <w:rPr>
                <w:rFonts w:hint="eastAsia"/>
              </w:rPr>
              <w:t>间数据</w:t>
            </w:r>
            <w:proofErr w:type="gramEnd"/>
            <w:r>
              <w:rPr>
                <w:rFonts w:hint="eastAsia"/>
              </w:rPr>
              <w:t>同步</w:t>
            </w:r>
          </w:p>
        </w:tc>
      </w:tr>
      <w:tr w:rsidR="005D1227" w:rsidTr="00867D22">
        <w:tc>
          <w:tcPr>
            <w:tcW w:w="2849" w:type="dxa"/>
          </w:tcPr>
          <w:p w:rsidR="005D1227" w:rsidRDefault="008301BC" w:rsidP="00596138">
            <w:r>
              <w:rPr>
                <w:rFonts w:hint="eastAsia"/>
              </w:rPr>
              <w:t>防火墙</w:t>
            </w:r>
          </w:p>
        </w:tc>
        <w:tc>
          <w:tcPr>
            <w:tcW w:w="5673" w:type="dxa"/>
          </w:tcPr>
          <w:p w:rsidR="005D1227" w:rsidRDefault="005D1227" w:rsidP="00596138"/>
        </w:tc>
      </w:tr>
      <w:tr w:rsidR="005D1227" w:rsidTr="00360DD1">
        <w:tc>
          <w:tcPr>
            <w:tcW w:w="2849" w:type="dxa"/>
          </w:tcPr>
          <w:p w:rsidR="005D1227" w:rsidRDefault="008301BC" w:rsidP="00596138">
            <w:r>
              <w:rPr>
                <w:rFonts w:hint="eastAsia"/>
              </w:rPr>
              <w:t>硬件负载均衡（可选）</w:t>
            </w:r>
          </w:p>
        </w:tc>
        <w:tc>
          <w:tcPr>
            <w:tcW w:w="5673" w:type="dxa"/>
          </w:tcPr>
          <w:p w:rsidR="005D1227" w:rsidRDefault="008301BC" w:rsidP="00596138">
            <w:proofErr w:type="gramStart"/>
            <w:r>
              <w:rPr>
                <w:rFonts w:hint="eastAsia"/>
              </w:rPr>
              <w:t>若网络</w:t>
            </w:r>
            <w:proofErr w:type="gramEnd"/>
            <w:r>
              <w:rPr>
                <w:rFonts w:hint="eastAsia"/>
              </w:rPr>
              <w:t>负载过重，可选择增加一台硬件的负载均衡设备</w:t>
            </w:r>
          </w:p>
        </w:tc>
      </w:tr>
    </w:tbl>
    <w:p w:rsidR="00D163C0" w:rsidRDefault="00D163C0" w:rsidP="00D163C0"/>
    <w:p w:rsidR="00305ACA" w:rsidRDefault="00305ACA" w:rsidP="00305ACA">
      <w:pPr>
        <w:pStyle w:val="1"/>
      </w:pPr>
      <w:bookmarkStart w:id="12" w:name="_Toc403065468"/>
      <w:r>
        <w:rPr>
          <w:rFonts w:hint="eastAsia"/>
        </w:rPr>
        <w:t>组网方案</w:t>
      </w:r>
      <w:bookmarkEnd w:id="12"/>
    </w:p>
    <w:p w:rsidR="00B30A28" w:rsidRDefault="00FB0796" w:rsidP="00FB0796">
      <w:pPr>
        <w:pStyle w:val="2"/>
      </w:pPr>
      <w:bookmarkStart w:id="13" w:name="_Toc403065469"/>
      <w:r>
        <w:rPr>
          <w:rFonts w:hint="eastAsia"/>
        </w:rPr>
        <w:t>基本组网方案</w:t>
      </w:r>
      <w:bookmarkEnd w:id="13"/>
    </w:p>
    <w:p w:rsidR="009B0EC8" w:rsidRDefault="00B11BB4" w:rsidP="00B11BB4">
      <w:pPr>
        <w:ind w:firstLineChars="200" w:firstLine="420"/>
      </w:pPr>
      <w:r>
        <w:rPr>
          <w:rFonts w:hint="eastAsia"/>
        </w:rPr>
        <w:t>前端使用一台服务器用于静态服务器兼负载均衡（软件方式），后端采用双机主备模式，两台应用服务器，两台数据库服务器</w:t>
      </w:r>
      <w:proofErr w:type="gramStart"/>
      <w:r>
        <w:rPr>
          <w:rFonts w:hint="eastAsia"/>
        </w:rPr>
        <w:t>互为主备</w:t>
      </w:r>
      <w:proofErr w:type="gramEnd"/>
      <w:r>
        <w:rPr>
          <w:rFonts w:hint="eastAsia"/>
        </w:rPr>
        <w:t>，再使用一台独立服务器做文件备份服务器。</w:t>
      </w:r>
    </w:p>
    <w:p w:rsidR="007246FD" w:rsidRDefault="007246FD" w:rsidP="00B11BB4">
      <w:pPr>
        <w:ind w:firstLineChars="200" w:firstLine="420"/>
      </w:pPr>
      <w:r>
        <w:rPr>
          <w:rFonts w:hint="eastAsia"/>
        </w:rPr>
        <w:t>该方案的优点</w:t>
      </w:r>
      <w:r w:rsidR="00B11BB4">
        <w:rPr>
          <w:rFonts w:hint="eastAsia"/>
        </w:rPr>
        <w:t>：</w:t>
      </w:r>
      <w:r w:rsidR="0090290E">
        <w:rPr>
          <w:rFonts w:hint="eastAsia"/>
        </w:rPr>
        <w:t>成本低，</w:t>
      </w:r>
      <w:r w:rsidR="00B11BB4">
        <w:rPr>
          <w:rFonts w:hint="eastAsia"/>
        </w:rPr>
        <w:t>架构简单，易于部署；</w:t>
      </w:r>
    </w:p>
    <w:p w:rsidR="00FB0796" w:rsidRDefault="007246FD" w:rsidP="00B11BB4">
      <w:pPr>
        <w:ind w:firstLineChars="200" w:firstLine="420"/>
      </w:pPr>
      <w:r>
        <w:rPr>
          <w:rFonts w:hint="eastAsia"/>
        </w:rPr>
        <w:t>该方案的缺点</w:t>
      </w:r>
      <w:r w:rsidR="00B11BB4">
        <w:rPr>
          <w:rFonts w:hint="eastAsia"/>
        </w:rPr>
        <w:t>：存在单点故障（静态服务器），软负载均衡无法应对高并发压力</w:t>
      </w:r>
      <w:r w:rsidR="00C118FB">
        <w:rPr>
          <w:rFonts w:hint="eastAsia"/>
        </w:rPr>
        <w:t>，</w:t>
      </w:r>
      <w:proofErr w:type="gramStart"/>
      <w:r w:rsidR="00C118FB">
        <w:rPr>
          <w:rFonts w:hint="eastAsia"/>
        </w:rPr>
        <w:t>宕</w:t>
      </w:r>
      <w:proofErr w:type="gramEnd"/>
      <w:r w:rsidR="00C118FB">
        <w:rPr>
          <w:rFonts w:hint="eastAsia"/>
        </w:rPr>
        <w:t>机可用性</w:t>
      </w:r>
      <w:r w:rsidR="00C118FB">
        <w:rPr>
          <w:rFonts w:hint="eastAsia"/>
        </w:rPr>
        <w:t>50%</w:t>
      </w:r>
      <w:r w:rsidR="00C118FB">
        <w:rPr>
          <w:rFonts w:hint="eastAsia"/>
        </w:rPr>
        <w:t>，</w:t>
      </w:r>
      <w:proofErr w:type="gramStart"/>
      <w:r w:rsidR="00C118FB">
        <w:rPr>
          <w:rFonts w:hint="eastAsia"/>
        </w:rPr>
        <w:t>当应用</w:t>
      </w:r>
      <w:proofErr w:type="gramEnd"/>
      <w:r w:rsidR="00C118FB">
        <w:rPr>
          <w:rFonts w:hint="eastAsia"/>
        </w:rPr>
        <w:t>服务器或数据库服务器</w:t>
      </w:r>
      <w:proofErr w:type="gramStart"/>
      <w:r w:rsidR="00C118FB">
        <w:rPr>
          <w:rFonts w:hint="eastAsia"/>
        </w:rPr>
        <w:t>宕</w:t>
      </w:r>
      <w:proofErr w:type="gramEnd"/>
      <w:r w:rsidR="00C118FB">
        <w:rPr>
          <w:rFonts w:hint="eastAsia"/>
        </w:rPr>
        <w:t>掉一台后仍然可用，但两台同时</w:t>
      </w:r>
      <w:proofErr w:type="gramStart"/>
      <w:r w:rsidR="00C118FB">
        <w:rPr>
          <w:rFonts w:hint="eastAsia"/>
        </w:rPr>
        <w:t>宕</w:t>
      </w:r>
      <w:proofErr w:type="gramEnd"/>
      <w:r w:rsidR="00C118FB">
        <w:rPr>
          <w:rFonts w:hint="eastAsia"/>
        </w:rPr>
        <w:t>机则整个系统无法使用</w:t>
      </w:r>
      <w:r w:rsidR="0080614A">
        <w:rPr>
          <w:rFonts w:hint="eastAsia"/>
        </w:rPr>
        <w:t>，此外扩展能力有限，无法快速通过增加机器的方式扩展处理能力</w:t>
      </w:r>
      <w:r w:rsidR="00B11BB4">
        <w:rPr>
          <w:rFonts w:hint="eastAsia"/>
        </w:rPr>
        <w:t>。</w:t>
      </w:r>
    </w:p>
    <w:p w:rsidR="00FB0796" w:rsidRDefault="00FB0796"/>
    <w:p w:rsidR="00FB0796" w:rsidRDefault="004215FB">
      <w:r>
        <w:rPr>
          <w:rFonts w:hint="eastAsia"/>
        </w:rPr>
        <w:object w:dxaOrig="10844" w:dyaOrig="15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94pt" o:ole="">
            <v:imagedata r:id="rId7" o:title=""/>
          </v:shape>
          <o:OLEObject Type="Embed" ProgID="Visio.Drawing.11" ShapeID="_x0000_i1025" DrawAspect="Content" ObjectID="_1476807289" r:id="rId8"/>
        </w:object>
      </w:r>
    </w:p>
    <w:p w:rsidR="00FB0796" w:rsidRDefault="00FB0796"/>
    <w:p w:rsidR="000F26E9" w:rsidRDefault="000F26E9" w:rsidP="000F26E9">
      <w:pPr>
        <w:pStyle w:val="2"/>
      </w:pPr>
      <w:bookmarkStart w:id="14" w:name="_Toc403065470"/>
      <w:proofErr w:type="gramStart"/>
      <w:r>
        <w:rPr>
          <w:rFonts w:hint="eastAsia"/>
        </w:rPr>
        <w:t>集群组</w:t>
      </w:r>
      <w:proofErr w:type="gramEnd"/>
      <w:r>
        <w:rPr>
          <w:rFonts w:hint="eastAsia"/>
        </w:rPr>
        <w:t>网方案</w:t>
      </w:r>
      <w:bookmarkEnd w:id="14"/>
    </w:p>
    <w:p w:rsidR="00FB0796" w:rsidRDefault="009B0EC8" w:rsidP="00E70E77">
      <w:pPr>
        <w:ind w:firstLineChars="200" w:firstLine="420"/>
      </w:pPr>
      <w:r>
        <w:rPr>
          <w:rFonts w:hint="eastAsia"/>
        </w:rPr>
        <w:t>前端使用硬件的负载均衡设备，将负载均衡的压力和静态服务的压力完全分开</w:t>
      </w:r>
      <w:r w:rsidR="00E70E77">
        <w:rPr>
          <w:rFonts w:hint="eastAsia"/>
        </w:rPr>
        <w:t>。静态</w:t>
      </w:r>
      <w:r w:rsidR="00E70E77">
        <w:rPr>
          <w:rFonts w:hint="eastAsia"/>
        </w:rPr>
        <w:lastRenderedPageBreak/>
        <w:t>Web</w:t>
      </w:r>
      <w:r w:rsidR="00E70E77">
        <w:rPr>
          <w:rFonts w:hint="eastAsia"/>
        </w:rPr>
        <w:t>服务器支持水平扩展（需配置负载均衡）</w:t>
      </w:r>
      <w:r w:rsidR="007246FD">
        <w:rPr>
          <w:rFonts w:hint="eastAsia"/>
        </w:rPr>
        <w:t>，应用服务器和数据库服务器完全分开，各自组成服务器集群网络。</w:t>
      </w:r>
    </w:p>
    <w:p w:rsidR="007246FD" w:rsidRDefault="007246FD" w:rsidP="00E70E77">
      <w:pPr>
        <w:ind w:firstLineChars="200" w:firstLine="420"/>
      </w:pPr>
      <w:r>
        <w:rPr>
          <w:rFonts w:hint="eastAsia"/>
        </w:rPr>
        <w:t>该方案的优点：仅硬件负载均衡设备存在单点故障，静态</w:t>
      </w:r>
      <w:r>
        <w:rPr>
          <w:rFonts w:hint="eastAsia"/>
        </w:rPr>
        <w:t>Web</w:t>
      </w:r>
      <w:r>
        <w:rPr>
          <w:rFonts w:hint="eastAsia"/>
        </w:rPr>
        <w:t>服务器集群，应用服务器集群，数据库服务器集群均不存在单点故障。高扩展性</w:t>
      </w:r>
      <w:r w:rsidR="00912668">
        <w:rPr>
          <w:rFonts w:hint="eastAsia"/>
        </w:rPr>
        <w:t>，</w:t>
      </w:r>
      <w:r w:rsidR="00912668" w:rsidRPr="00912668">
        <w:rPr>
          <w:rFonts w:hint="eastAsia"/>
        </w:rPr>
        <w:t>可以根据不同情况有针对性地增强处理能力。当数据库服务器压力增大的时候，可以仅针对数据库服务器进行纵向或者横向扩展</w:t>
      </w:r>
      <w:r w:rsidR="004F3632">
        <w:rPr>
          <w:rFonts w:hint="eastAsia"/>
        </w:rPr>
        <w:t>。高安全性，</w:t>
      </w:r>
      <w:r w:rsidR="004F3632" w:rsidRPr="004F3632">
        <w:rPr>
          <w:rFonts w:hint="eastAsia"/>
        </w:rPr>
        <w:t>可以通过网络实现安全分区，将应用服务器和数据库服务器隔离开来，即使黑客可以攻击到应用服务器，也无法对核心业务数据安全形成直接威胁，除非继续攻破下一道安全屏障，到达数据库服务器区域</w:t>
      </w:r>
      <w:r w:rsidR="004F3632">
        <w:rPr>
          <w:rFonts w:hint="eastAsia"/>
        </w:rPr>
        <w:t>。</w:t>
      </w:r>
    </w:p>
    <w:p w:rsidR="00775F05" w:rsidRPr="007246FD" w:rsidRDefault="00775F05" w:rsidP="00E70E77">
      <w:pPr>
        <w:ind w:firstLineChars="200" w:firstLine="420"/>
      </w:pPr>
      <w:r>
        <w:rPr>
          <w:rFonts w:hint="eastAsia"/>
        </w:rPr>
        <w:t>该方案的缺点：</w:t>
      </w:r>
      <w:r w:rsidR="00D06A1D">
        <w:rPr>
          <w:rFonts w:hint="eastAsia"/>
        </w:rPr>
        <w:t>成本高，</w:t>
      </w:r>
      <w:r>
        <w:rPr>
          <w:rFonts w:hint="eastAsia"/>
        </w:rPr>
        <w:t>架构复杂，较难部署，对</w:t>
      </w:r>
      <w:r>
        <w:rPr>
          <w:rFonts w:hint="eastAsia"/>
        </w:rPr>
        <w:t>IT</w:t>
      </w:r>
      <w:r w:rsidR="00917A13">
        <w:rPr>
          <w:rFonts w:hint="eastAsia"/>
        </w:rPr>
        <w:t>管理员要求较高，当出现设备故障时，排查和恢复的周期较长（但不影响系统在线）</w:t>
      </w:r>
      <w:r w:rsidR="002208E5">
        <w:rPr>
          <w:rFonts w:hint="eastAsia"/>
        </w:rPr>
        <w:t>。</w:t>
      </w:r>
    </w:p>
    <w:p w:rsidR="00FB0796" w:rsidRDefault="00B11BB4">
      <w:r>
        <w:rPr>
          <w:rFonts w:hint="eastAsia"/>
        </w:rPr>
        <w:object w:dxaOrig="11314" w:dyaOrig="15537">
          <v:shape id="_x0000_i1026" type="#_x0000_t75" style="width:415.5pt;height:570pt" o:ole="">
            <v:imagedata r:id="rId9" o:title=""/>
          </v:shape>
          <o:OLEObject Type="Embed" ProgID="Visio.Drawing.11" ShapeID="_x0000_i1026" DrawAspect="Content" ObjectID="_1476807290" r:id="rId10"/>
        </w:object>
      </w:r>
    </w:p>
    <w:p w:rsidR="00FB0796" w:rsidRDefault="00FB0796"/>
    <w:sectPr w:rsidR="00FB0796" w:rsidSect="00B30A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233B" w:rsidRDefault="00B3233B" w:rsidP="00D163C0">
      <w:r>
        <w:separator/>
      </w:r>
    </w:p>
  </w:endnote>
  <w:endnote w:type="continuationSeparator" w:id="0">
    <w:p w:rsidR="00B3233B" w:rsidRDefault="00B3233B" w:rsidP="00D163C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233B" w:rsidRDefault="00B3233B" w:rsidP="00D163C0">
      <w:r>
        <w:separator/>
      </w:r>
    </w:p>
  </w:footnote>
  <w:footnote w:type="continuationSeparator" w:id="0">
    <w:p w:rsidR="00B3233B" w:rsidRDefault="00B3233B" w:rsidP="00D163C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C34E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63C0"/>
    <w:rsid w:val="00000800"/>
    <w:rsid w:val="00002F25"/>
    <w:rsid w:val="00007018"/>
    <w:rsid w:val="0000735C"/>
    <w:rsid w:val="000131D0"/>
    <w:rsid w:val="000241D9"/>
    <w:rsid w:val="00024577"/>
    <w:rsid w:val="000314B3"/>
    <w:rsid w:val="000329BC"/>
    <w:rsid w:val="000421D2"/>
    <w:rsid w:val="00046DC2"/>
    <w:rsid w:val="00050258"/>
    <w:rsid w:val="00054223"/>
    <w:rsid w:val="00056B54"/>
    <w:rsid w:val="000578B2"/>
    <w:rsid w:val="000749C6"/>
    <w:rsid w:val="00080CED"/>
    <w:rsid w:val="00083DF1"/>
    <w:rsid w:val="0008410F"/>
    <w:rsid w:val="000862E8"/>
    <w:rsid w:val="0009301E"/>
    <w:rsid w:val="00096D40"/>
    <w:rsid w:val="000A5262"/>
    <w:rsid w:val="000B3E7C"/>
    <w:rsid w:val="000B68B9"/>
    <w:rsid w:val="000C74F2"/>
    <w:rsid w:val="000D6AE9"/>
    <w:rsid w:val="000F26E9"/>
    <w:rsid w:val="000F32B0"/>
    <w:rsid w:val="000F3B80"/>
    <w:rsid w:val="000F7BF0"/>
    <w:rsid w:val="00110531"/>
    <w:rsid w:val="00115087"/>
    <w:rsid w:val="00124098"/>
    <w:rsid w:val="00130B5A"/>
    <w:rsid w:val="00132F88"/>
    <w:rsid w:val="001330D4"/>
    <w:rsid w:val="00134792"/>
    <w:rsid w:val="00136007"/>
    <w:rsid w:val="00145531"/>
    <w:rsid w:val="001538DA"/>
    <w:rsid w:val="00162C27"/>
    <w:rsid w:val="0016318D"/>
    <w:rsid w:val="0016507B"/>
    <w:rsid w:val="001665A9"/>
    <w:rsid w:val="00167856"/>
    <w:rsid w:val="001742C4"/>
    <w:rsid w:val="00174C6E"/>
    <w:rsid w:val="0017713D"/>
    <w:rsid w:val="0018021B"/>
    <w:rsid w:val="00186179"/>
    <w:rsid w:val="00187A8B"/>
    <w:rsid w:val="00191160"/>
    <w:rsid w:val="00193C8E"/>
    <w:rsid w:val="00196F2C"/>
    <w:rsid w:val="001A171C"/>
    <w:rsid w:val="001A2DE2"/>
    <w:rsid w:val="001A4C6B"/>
    <w:rsid w:val="001A7D21"/>
    <w:rsid w:val="001B18DB"/>
    <w:rsid w:val="001B66A9"/>
    <w:rsid w:val="001B6849"/>
    <w:rsid w:val="001B6D54"/>
    <w:rsid w:val="001C47E3"/>
    <w:rsid w:val="001C4D1F"/>
    <w:rsid w:val="001D534C"/>
    <w:rsid w:val="001D5653"/>
    <w:rsid w:val="001E23E9"/>
    <w:rsid w:val="001E33EB"/>
    <w:rsid w:val="001E4470"/>
    <w:rsid w:val="001E5B82"/>
    <w:rsid w:val="001E6E6D"/>
    <w:rsid w:val="001F33F0"/>
    <w:rsid w:val="001F538D"/>
    <w:rsid w:val="0020048A"/>
    <w:rsid w:val="0020440B"/>
    <w:rsid w:val="0020755E"/>
    <w:rsid w:val="00211E82"/>
    <w:rsid w:val="002129E5"/>
    <w:rsid w:val="00217DEC"/>
    <w:rsid w:val="002208E5"/>
    <w:rsid w:val="00224005"/>
    <w:rsid w:val="002361E1"/>
    <w:rsid w:val="00253C2C"/>
    <w:rsid w:val="00253C30"/>
    <w:rsid w:val="00253FEA"/>
    <w:rsid w:val="00260678"/>
    <w:rsid w:val="00261389"/>
    <w:rsid w:val="00261E34"/>
    <w:rsid w:val="00274DCF"/>
    <w:rsid w:val="002800F1"/>
    <w:rsid w:val="002927CA"/>
    <w:rsid w:val="00292D82"/>
    <w:rsid w:val="00295774"/>
    <w:rsid w:val="002A6A45"/>
    <w:rsid w:val="002B2682"/>
    <w:rsid w:val="002C28DC"/>
    <w:rsid w:val="002C6386"/>
    <w:rsid w:val="002C6AD9"/>
    <w:rsid w:val="002D6A60"/>
    <w:rsid w:val="002E149E"/>
    <w:rsid w:val="002E716C"/>
    <w:rsid w:val="002F170A"/>
    <w:rsid w:val="002F1D28"/>
    <w:rsid w:val="00301C9D"/>
    <w:rsid w:val="00305ACA"/>
    <w:rsid w:val="00316795"/>
    <w:rsid w:val="00317B40"/>
    <w:rsid w:val="0032059F"/>
    <w:rsid w:val="00325D82"/>
    <w:rsid w:val="00325F16"/>
    <w:rsid w:val="00326572"/>
    <w:rsid w:val="0033275C"/>
    <w:rsid w:val="0033647F"/>
    <w:rsid w:val="003365DD"/>
    <w:rsid w:val="00336702"/>
    <w:rsid w:val="003374B2"/>
    <w:rsid w:val="0034443D"/>
    <w:rsid w:val="003449FF"/>
    <w:rsid w:val="0034535D"/>
    <w:rsid w:val="003460F9"/>
    <w:rsid w:val="0034624E"/>
    <w:rsid w:val="00347026"/>
    <w:rsid w:val="003533F4"/>
    <w:rsid w:val="00360F0B"/>
    <w:rsid w:val="00362751"/>
    <w:rsid w:val="003645C7"/>
    <w:rsid w:val="00377F5C"/>
    <w:rsid w:val="00384102"/>
    <w:rsid w:val="00393987"/>
    <w:rsid w:val="00393FE7"/>
    <w:rsid w:val="003A08D2"/>
    <w:rsid w:val="003A4771"/>
    <w:rsid w:val="003A64AF"/>
    <w:rsid w:val="003B10CD"/>
    <w:rsid w:val="003B2FF4"/>
    <w:rsid w:val="003B3F2D"/>
    <w:rsid w:val="003C3470"/>
    <w:rsid w:val="003C3E4F"/>
    <w:rsid w:val="003C4D9D"/>
    <w:rsid w:val="003D018E"/>
    <w:rsid w:val="003D178C"/>
    <w:rsid w:val="003F1891"/>
    <w:rsid w:val="003F574B"/>
    <w:rsid w:val="004052C4"/>
    <w:rsid w:val="004215FB"/>
    <w:rsid w:val="004249BA"/>
    <w:rsid w:val="00426747"/>
    <w:rsid w:val="004327C0"/>
    <w:rsid w:val="00432A74"/>
    <w:rsid w:val="004374C4"/>
    <w:rsid w:val="0044667C"/>
    <w:rsid w:val="0044724A"/>
    <w:rsid w:val="00460A12"/>
    <w:rsid w:val="00477F75"/>
    <w:rsid w:val="00492F1D"/>
    <w:rsid w:val="0049632B"/>
    <w:rsid w:val="004A0ED0"/>
    <w:rsid w:val="004A5746"/>
    <w:rsid w:val="004A6E63"/>
    <w:rsid w:val="004B14E9"/>
    <w:rsid w:val="004C0803"/>
    <w:rsid w:val="004C6A0F"/>
    <w:rsid w:val="004C6F41"/>
    <w:rsid w:val="004C7124"/>
    <w:rsid w:val="004D008F"/>
    <w:rsid w:val="004D03FF"/>
    <w:rsid w:val="004D151E"/>
    <w:rsid w:val="004D34A5"/>
    <w:rsid w:val="004D45D5"/>
    <w:rsid w:val="004D5AB0"/>
    <w:rsid w:val="004F2284"/>
    <w:rsid w:val="004F2B4F"/>
    <w:rsid w:val="004F3632"/>
    <w:rsid w:val="00511AE1"/>
    <w:rsid w:val="0051644F"/>
    <w:rsid w:val="00517D67"/>
    <w:rsid w:val="005242FC"/>
    <w:rsid w:val="0052484C"/>
    <w:rsid w:val="00530264"/>
    <w:rsid w:val="00542ED3"/>
    <w:rsid w:val="00543B9F"/>
    <w:rsid w:val="00544FE1"/>
    <w:rsid w:val="00552A36"/>
    <w:rsid w:val="00555BDE"/>
    <w:rsid w:val="00565ABC"/>
    <w:rsid w:val="00570C13"/>
    <w:rsid w:val="00580032"/>
    <w:rsid w:val="00590E69"/>
    <w:rsid w:val="00591716"/>
    <w:rsid w:val="005A32D4"/>
    <w:rsid w:val="005B17D8"/>
    <w:rsid w:val="005B1959"/>
    <w:rsid w:val="005B5510"/>
    <w:rsid w:val="005B6356"/>
    <w:rsid w:val="005C11C6"/>
    <w:rsid w:val="005D1227"/>
    <w:rsid w:val="005D5B48"/>
    <w:rsid w:val="005E1BA2"/>
    <w:rsid w:val="005E26A3"/>
    <w:rsid w:val="005E4489"/>
    <w:rsid w:val="005E7575"/>
    <w:rsid w:val="005F1BA2"/>
    <w:rsid w:val="005F4E03"/>
    <w:rsid w:val="006029D1"/>
    <w:rsid w:val="00603C79"/>
    <w:rsid w:val="00610AB6"/>
    <w:rsid w:val="00611CAE"/>
    <w:rsid w:val="00614BDC"/>
    <w:rsid w:val="006163D0"/>
    <w:rsid w:val="0063727C"/>
    <w:rsid w:val="006375EF"/>
    <w:rsid w:val="00642794"/>
    <w:rsid w:val="00647287"/>
    <w:rsid w:val="00651B73"/>
    <w:rsid w:val="00656B66"/>
    <w:rsid w:val="006612AF"/>
    <w:rsid w:val="00666D10"/>
    <w:rsid w:val="00671870"/>
    <w:rsid w:val="0067222E"/>
    <w:rsid w:val="006722D1"/>
    <w:rsid w:val="00691373"/>
    <w:rsid w:val="006913E3"/>
    <w:rsid w:val="006913E8"/>
    <w:rsid w:val="00694933"/>
    <w:rsid w:val="00695340"/>
    <w:rsid w:val="006A0A74"/>
    <w:rsid w:val="006A207F"/>
    <w:rsid w:val="006B158A"/>
    <w:rsid w:val="006B3751"/>
    <w:rsid w:val="006B7C51"/>
    <w:rsid w:val="006C0407"/>
    <w:rsid w:val="006C6109"/>
    <w:rsid w:val="006D08B3"/>
    <w:rsid w:val="006D22C2"/>
    <w:rsid w:val="006E0F42"/>
    <w:rsid w:val="006E1A79"/>
    <w:rsid w:val="006F3CD2"/>
    <w:rsid w:val="006F4D5F"/>
    <w:rsid w:val="00703E48"/>
    <w:rsid w:val="007111EA"/>
    <w:rsid w:val="00711882"/>
    <w:rsid w:val="00713188"/>
    <w:rsid w:val="00715284"/>
    <w:rsid w:val="0071718C"/>
    <w:rsid w:val="00717FAF"/>
    <w:rsid w:val="007246FD"/>
    <w:rsid w:val="00725B2B"/>
    <w:rsid w:val="007317D7"/>
    <w:rsid w:val="007358A9"/>
    <w:rsid w:val="00736D76"/>
    <w:rsid w:val="0074020C"/>
    <w:rsid w:val="00741E9E"/>
    <w:rsid w:val="00752425"/>
    <w:rsid w:val="007534E2"/>
    <w:rsid w:val="00754674"/>
    <w:rsid w:val="00754FD1"/>
    <w:rsid w:val="0076319A"/>
    <w:rsid w:val="00763728"/>
    <w:rsid w:val="00763EB1"/>
    <w:rsid w:val="00765DA8"/>
    <w:rsid w:val="00767CB1"/>
    <w:rsid w:val="0077097C"/>
    <w:rsid w:val="00773707"/>
    <w:rsid w:val="00773D68"/>
    <w:rsid w:val="00775F05"/>
    <w:rsid w:val="00780B57"/>
    <w:rsid w:val="00786DD3"/>
    <w:rsid w:val="007945C7"/>
    <w:rsid w:val="00797C92"/>
    <w:rsid w:val="007A2E48"/>
    <w:rsid w:val="007A3260"/>
    <w:rsid w:val="007A7715"/>
    <w:rsid w:val="007B1383"/>
    <w:rsid w:val="007C6154"/>
    <w:rsid w:val="007C623F"/>
    <w:rsid w:val="007D0E50"/>
    <w:rsid w:val="007D240A"/>
    <w:rsid w:val="007D357B"/>
    <w:rsid w:val="007D36AD"/>
    <w:rsid w:val="007D577F"/>
    <w:rsid w:val="007D6E04"/>
    <w:rsid w:val="007E04F6"/>
    <w:rsid w:val="007E09F2"/>
    <w:rsid w:val="007E120F"/>
    <w:rsid w:val="007E3289"/>
    <w:rsid w:val="007E3E1B"/>
    <w:rsid w:val="007E3FF2"/>
    <w:rsid w:val="007E44FB"/>
    <w:rsid w:val="007F2D05"/>
    <w:rsid w:val="00800B12"/>
    <w:rsid w:val="0080299D"/>
    <w:rsid w:val="00804472"/>
    <w:rsid w:val="0080614A"/>
    <w:rsid w:val="008068FC"/>
    <w:rsid w:val="008079D8"/>
    <w:rsid w:val="00820383"/>
    <w:rsid w:val="00822B09"/>
    <w:rsid w:val="008301BC"/>
    <w:rsid w:val="00831ED7"/>
    <w:rsid w:val="00832DA1"/>
    <w:rsid w:val="00835218"/>
    <w:rsid w:val="00840EE5"/>
    <w:rsid w:val="0084429C"/>
    <w:rsid w:val="00854E4A"/>
    <w:rsid w:val="008601B0"/>
    <w:rsid w:val="00872576"/>
    <w:rsid w:val="0088421D"/>
    <w:rsid w:val="0088734A"/>
    <w:rsid w:val="008909B2"/>
    <w:rsid w:val="00894FE3"/>
    <w:rsid w:val="00895EC6"/>
    <w:rsid w:val="00897A0E"/>
    <w:rsid w:val="008A4C8B"/>
    <w:rsid w:val="008B5DD2"/>
    <w:rsid w:val="008B65F1"/>
    <w:rsid w:val="008C2F4C"/>
    <w:rsid w:val="008C3F58"/>
    <w:rsid w:val="008C4BB0"/>
    <w:rsid w:val="008D1AA2"/>
    <w:rsid w:val="008D640F"/>
    <w:rsid w:val="008E098C"/>
    <w:rsid w:val="008E0B69"/>
    <w:rsid w:val="008E0DDA"/>
    <w:rsid w:val="008E62DE"/>
    <w:rsid w:val="008E7999"/>
    <w:rsid w:val="008F012A"/>
    <w:rsid w:val="008F1BE0"/>
    <w:rsid w:val="008F67A7"/>
    <w:rsid w:val="00900E79"/>
    <w:rsid w:val="0090290E"/>
    <w:rsid w:val="00903D2D"/>
    <w:rsid w:val="00905FA7"/>
    <w:rsid w:val="009107A4"/>
    <w:rsid w:val="00912668"/>
    <w:rsid w:val="009138DB"/>
    <w:rsid w:val="00917A13"/>
    <w:rsid w:val="009201FA"/>
    <w:rsid w:val="0092560B"/>
    <w:rsid w:val="009305FB"/>
    <w:rsid w:val="00936A16"/>
    <w:rsid w:val="00937585"/>
    <w:rsid w:val="009443FA"/>
    <w:rsid w:val="00944ED5"/>
    <w:rsid w:val="00945B8D"/>
    <w:rsid w:val="0095097C"/>
    <w:rsid w:val="00950A27"/>
    <w:rsid w:val="0095163B"/>
    <w:rsid w:val="009531A8"/>
    <w:rsid w:val="00963B44"/>
    <w:rsid w:val="0096791F"/>
    <w:rsid w:val="00973431"/>
    <w:rsid w:val="00977494"/>
    <w:rsid w:val="00980F7D"/>
    <w:rsid w:val="00982405"/>
    <w:rsid w:val="00983479"/>
    <w:rsid w:val="0098459F"/>
    <w:rsid w:val="0098623D"/>
    <w:rsid w:val="009A19A1"/>
    <w:rsid w:val="009A20A2"/>
    <w:rsid w:val="009A3627"/>
    <w:rsid w:val="009A474D"/>
    <w:rsid w:val="009A5D7C"/>
    <w:rsid w:val="009A5E67"/>
    <w:rsid w:val="009B0EC8"/>
    <w:rsid w:val="009B49DF"/>
    <w:rsid w:val="009B5E11"/>
    <w:rsid w:val="009B62DB"/>
    <w:rsid w:val="009C2678"/>
    <w:rsid w:val="009C435F"/>
    <w:rsid w:val="009C5FB1"/>
    <w:rsid w:val="009C7521"/>
    <w:rsid w:val="009D1688"/>
    <w:rsid w:val="009E00A0"/>
    <w:rsid w:val="009E4F85"/>
    <w:rsid w:val="009E5E2E"/>
    <w:rsid w:val="009F49C1"/>
    <w:rsid w:val="009F618C"/>
    <w:rsid w:val="009F62AF"/>
    <w:rsid w:val="00A02149"/>
    <w:rsid w:val="00A07120"/>
    <w:rsid w:val="00A12AF3"/>
    <w:rsid w:val="00A222CE"/>
    <w:rsid w:val="00A2568C"/>
    <w:rsid w:val="00A30995"/>
    <w:rsid w:val="00A355E7"/>
    <w:rsid w:val="00A35FBE"/>
    <w:rsid w:val="00A417AE"/>
    <w:rsid w:val="00A4213F"/>
    <w:rsid w:val="00A50BB9"/>
    <w:rsid w:val="00A50DAE"/>
    <w:rsid w:val="00A52CFC"/>
    <w:rsid w:val="00A562FF"/>
    <w:rsid w:val="00A6120F"/>
    <w:rsid w:val="00A61A8E"/>
    <w:rsid w:val="00A61CB5"/>
    <w:rsid w:val="00A6318B"/>
    <w:rsid w:val="00A643FD"/>
    <w:rsid w:val="00A66EB0"/>
    <w:rsid w:val="00A72761"/>
    <w:rsid w:val="00A76E53"/>
    <w:rsid w:val="00A84617"/>
    <w:rsid w:val="00A8646D"/>
    <w:rsid w:val="00A932B4"/>
    <w:rsid w:val="00A95C51"/>
    <w:rsid w:val="00AA6246"/>
    <w:rsid w:val="00AA6F93"/>
    <w:rsid w:val="00AA71D1"/>
    <w:rsid w:val="00AC023B"/>
    <w:rsid w:val="00AC1BFF"/>
    <w:rsid w:val="00AC54D0"/>
    <w:rsid w:val="00AD26CC"/>
    <w:rsid w:val="00AD408E"/>
    <w:rsid w:val="00AD6326"/>
    <w:rsid w:val="00AE64B2"/>
    <w:rsid w:val="00AF075E"/>
    <w:rsid w:val="00AF2C36"/>
    <w:rsid w:val="00B11BB4"/>
    <w:rsid w:val="00B20162"/>
    <w:rsid w:val="00B274E1"/>
    <w:rsid w:val="00B30A28"/>
    <w:rsid w:val="00B315B5"/>
    <w:rsid w:val="00B31DBB"/>
    <w:rsid w:val="00B3233B"/>
    <w:rsid w:val="00B32AAD"/>
    <w:rsid w:val="00B33021"/>
    <w:rsid w:val="00B33AD3"/>
    <w:rsid w:val="00B35944"/>
    <w:rsid w:val="00B4496C"/>
    <w:rsid w:val="00B622D6"/>
    <w:rsid w:val="00B62ABC"/>
    <w:rsid w:val="00B65486"/>
    <w:rsid w:val="00B67E1A"/>
    <w:rsid w:val="00B73498"/>
    <w:rsid w:val="00BA1CC5"/>
    <w:rsid w:val="00BA6DDF"/>
    <w:rsid w:val="00BA6E8A"/>
    <w:rsid w:val="00BA7AD5"/>
    <w:rsid w:val="00BA7D37"/>
    <w:rsid w:val="00BB1BED"/>
    <w:rsid w:val="00BB3307"/>
    <w:rsid w:val="00BB5391"/>
    <w:rsid w:val="00BB62F1"/>
    <w:rsid w:val="00BC1B26"/>
    <w:rsid w:val="00BC2609"/>
    <w:rsid w:val="00BC2869"/>
    <w:rsid w:val="00BC2921"/>
    <w:rsid w:val="00BD045D"/>
    <w:rsid w:val="00BD62EB"/>
    <w:rsid w:val="00BD6488"/>
    <w:rsid w:val="00BE1E32"/>
    <w:rsid w:val="00BE5AB9"/>
    <w:rsid w:val="00BE788E"/>
    <w:rsid w:val="00BF2149"/>
    <w:rsid w:val="00BF5037"/>
    <w:rsid w:val="00BF5601"/>
    <w:rsid w:val="00C00176"/>
    <w:rsid w:val="00C00BF2"/>
    <w:rsid w:val="00C00F51"/>
    <w:rsid w:val="00C118FB"/>
    <w:rsid w:val="00C1192F"/>
    <w:rsid w:val="00C22942"/>
    <w:rsid w:val="00C2759D"/>
    <w:rsid w:val="00C27BB0"/>
    <w:rsid w:val="00C421A9"/>
    <w:rsid w:val="00C470D8"/>
    <w:rsid w:val="00C55CB0"/>
    <w:rsid w:val="00C60600"/>
    <w:rsid w:val="00C76B21"/>
    <w:rsid w:val="00C77848"/>
    <w:rsid w:val="00C77DD4"/>
    <w:rsid w:val="00C90F61"/>
    <w:rsid w:val="00C92C85"/>
    <w:rsid w:val="00C94D39"/>
    <w:rsid w:val="00CA2717"/>
    <w:rsid w:val="00CC6C6F"/>
    <w:rsid w:val="00CE069C"/>
    <w:rsid w:val="00CE5AFE"/>
    <w:rsid w:val="00CF03E5"/>
    <w:rsid w:val="00CF2CA3"/>
    <w:rsid w:val="00CF6BB2"/>
    <w:rsid w:val="00D005B9"/>
    <w:rsid w:val="00D01404"/>
    <w:rsid w:val="00D01B62"/>
    <w:rsid w:val="00D03157"/>
    <w:rsid w:val="00D06A1D"/>
    <w:rsid w:val="00D13A38"/>
    <w:rsid w:val="00D157AF"/>
    <w:rsid w:val="00D163C0"/>
    <w:rsid w:val="00D2486B"/>
    <w:rsid w:val="00D33063"/>
    <w:rsid w:val="00D40419"/>
    <w:rsid w:val="00D40E79"/>
    <w:rsid w:val="00D4185F"/>
    <w:rsid w:val="00D44A74"/>
    <w:rsid w:val="00D46922"/>
    <w:rsid w:val="00D525DF"/>
    <w:rsid w:val="00D557F1"/>
    <w:rsid w:val="00D7128F"/>
    <w:rsid w:val="00D72DED"/>
    <w:rsid w:val="00D7602A"/>
    <w:rsid w:val="00D8510F"/>
    <w:rsid w:val="00D87F45"/>
    <w:rsid w:val="00D929BC"/>
    <w:rsid w:val="00D96094"/>
    <w:rsid w:val="00DB2858"/>
    <w:rsid w:val="00DC04D0"/>
    <w:rsid w:val="00DD04B1"/>
    <w:rsid w:val="00DD283A"/>
    <w:rsid w:val="00DD7B37"/>
    <w:rsid w:val="00DE078B"/>
    <w:rsid w:val="00DE0EF2"/>
    <w:rsid w:val="00DE5CE4"/>
    <w:rsid w:val="00DF0EF6"/>
    <w:rsid w:val="00DF16A4"/>
    <w:rsid w:val="00DF19AD"/>
    <w:rsid w:val="00E0084C"/>
    <w:rsid w:val="00E06463"/>
    <w:rsid w:val="00E07587"/>
    <w:rsid w:val="00E132FF"/>
    <w:rsid w:val="00E14002"/>
    <w:rsid w:val="00E22CBB"/>
    <w:rsid w:val="00E27B5C"/>
    <w:rsid w:val="00E31C35"/>
    <w:rsid w:val="00E31F73"/>
    <w:rsid w:val="00E36EDE"/>
    <w:rsid w:val="00E6584A"/>
    <w:rsid w:val="00E70E77"/>
    <w:rsid w:val="00E71985"/>
    <w:rsid w:val="00E75E4B"/>
    <w:rsid w:val="00E859BD"/>
    <w:rsid w:val="00E85BBA"/>
    <w:rsid w:val="00E905AC"/>
    <w:rsid w:val="00E95F6E"/>
    <w:rsid w:val="00EA009F"/>
    <w:rsid w:val="00EA1485"/>
    <w:rsid w:val="00EB2C41"/>
    <w:rsid w:val="00EB57BF"/>
    <w:rsid w:val="00EB6405"/>
    <w:rsid w:val="00EB6465"/>
    <w:rsid w:val="00EC27C8"/>
    <w:rsid w:val="00EC5760"/>
    <w:rsid w:val="00EC63DB"/>
    <w:rsid w:val="00ED247C"/>
    <w:rsid w:val="00ED24E8"/>
    <w:rsid w:val="00ED2777"/>
    <w:rsid w:val="00EF289A"/>
    <w:rsid w:val="00F1143E"/>
    <w:rsid w:val="00F11CA4"/>
    <w:rsid w:val="00F16798"/>
    <w:rsid w:val="00F20B3A"/>
    <w:rsid w:val="00F31E6D"/>
    <w:rsid w:val="00F372D4"/>
    <w:rsid w:val="00F53526"/>
    <w:rsid w:val="00F54311"/>
    <w:rsid w:val="00F54A44"/>
    <w:rsid w:val="00F555D5"/>
    <w:rsid w:val="00F556FE"/>
    <w:rsid w:val="00F60552"/>
    <w:rsid w:val="00F61A19"/>
    <w:rsid w:val="00F700FC"/>
    <w:rsid w:val="00F76FE8"/>
    <w:rsid w:val="00F80B7A"/>
    <w:rsid w:val="00F81608"/>
    <w:rsid w:val="00F83000"/>
    <w:rsid w:val="00F834D6"/>
    <w:rsid w:val="00F9455A"/>
    <w:rsid w:val="00F97626"/>
    <w:rsid w:val="00FA3A70"/>
    <w:rsid w:val="00FB0796"/>
    <w:rsid w:val="00FB302C"/>
    <w:rsid w:val="00FB34AB"/>
    <w:rsid w:val="00FB73BA"/>
    <w:rsid w:val="00FB7FC3"/>
    <w:rsid w:val="00FC11C9"/>
    <w:rsid w:val="00FC11CB"/>
    <w:rsid w:val="00FC1946"/>
    <w:rsid w:val="00FC55CC"/>
    <w:rsid w:val="00FD2251"/>
    <w:rsid w:val="00FE18CA"/>
    <w:rsid w:val="00FE3B71"/>
    <w:rsid w:val="00FE76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63C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D163C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D163C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5AC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05AC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05AC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05AC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05AC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05AC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05AC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163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163C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163C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163C0"/>
    <w:rPr>
      <w:sz w:val="18"/>
      <w:szCs w:val="18"/>
    </w:rPr>
  </w:style>
  <w:style w:type="character" w:customStyle="1" w:styleId="1Char">
    <w:name w:val="标题 1 Char"/>
    <w:basedOn w:val="a0"/>
    <w:link w:val="1"/>
    <w:rsid w:val="00D163C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D163C0"/>
    <w:rPr>
      <w:rFonts w:ascii="Arial" w:eastAsia="黑体" w:hAnsi="Arial" w:cs="Times New Roman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D163C0"/>
    <w:rPr>
      <w:color w:val="0000FF"/>
      <w:u w:val="single"/>
    </w:rPr>
  </w:style>
  <w:style w:type="paragraph" w:styleId="a6">
    <w:name w:val="Title"/>
    <w:basedOn w:val="a"/>
    <w:next w:val="a"/>
    <w:link w:val="Char1"/>
    <w:qFormat/>
    <w:rsid w:val="00D163C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D163C0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ody Text"/>
    <w:basedOn w:val="a"/>
    <w:link w:val="Char2"/>
    <w:rsid w:val="00D163C0"/>
    <w:pPr>
      <w:widowControl/>
      <w:spacing w:after="220" w:line="220" w:lineRule="atLeast"/>
    </w:pPr>
    <w:rPr>
      <w:rFonts w:ascii="Arial" w:hAnsi="Arial" w:cs="Helvetica"/>
      <w:kern w:val="0"/>
      <w:sz w:val="22"/>
      <w:szCs w:val="20"/>
      <w:lang w:eastAsia="en-US"/>
    </w:rPr>
  </w:style>
  <w:style w:type="character" w:customStyle="1" w:styleId="Char2">
    <w:name w:val="正文文本 Char"/>
    <w:basedOn w:val="a0"/>
    <w:link w:val="a7"/>
    <w:rsid w:val="00D163C0"/>
    <w:rPr>
      <w:rFonts w:ascii="Arial" w:eastAsia="宋体" w:hAnsi="Arial" w:cs="Helvetica"/>
      <w:kern w:val="0"/>
      <w:sz w:val="22"/>
      <w:szCs w:val="20"/>
      <w:lang w:eastAsia="en-US"/>
    </w:rPr>
  </w:style>
  <w:style w:type="character" w:customStyle="1" w:styleId="BodyTextChar">
    <w:name w:val="Body Text Char"/>
    <w:basedOn w:val="a0"/>
    <w:rsid w:val="00D163C0"/>
    <w:rPr>
      <w:rFonts w:ascii="Arial" w:hAnsi="Arial" w:cs="Helvetica"/>
      <w:sz w:val="22"/>
      <w:lang w:val="en-US" w:eastAsia="en-US" w:bidi="ar-SA"/>
    </w:rPr>
  </w:style>
  <w:style w:type="paragraph" w:customStyle="1" w:styleId="a8">
    <w:name w:val="居中标题"/>
    <w:basedOn w:val="1"/>
    <w:next w:val="a"/>
    <w:rsid w:val="00D163C0"/>
    <w:pPr>
      <w:spacing w:line="240" w:lineRule="auto"/>
      <w:jc w:val="center"/>
    </w:pPr>
  </w:style>
  <w:style w:type="paragraph" w:styleId="10">
    <w:name w:val="toc 1"/>
    <w:basedOn w:val="a"/>
    <w:next w:val="a"/>
    <w:autoRedefine/>
    <w:uiPriority w:val="39"/>
    <w:unhideWhenUsed/>
    <w:rsid w:val="00D163C0"/>
    <w:pPr>
      <w:spacing w:before="120" w:after="120"/>
      <w:jc w:val="left"/>
    </w:pPr>
    <w:rPr>
      <w:rFonts w:asciiTheme="minorHAnsi" w:eastAsiaTheme="minorEastAsia" w:hAnsiTheme="minorHAnsi" w:cstheme="minorBid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63C0"/>
    <w:pPr>
      <w:ind w:left="210"/>
      <w:jc w:val="left"/>
    </w:pPr>
    <w:rPr>
      <w:rFonts w:asciiTheme="minorHAnsi" w:eastAsiaTheme="minorEastAsia" w:hAnsiTheme="minorHAnsi" w:cstheme="minorBid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63C0"/>
    <w:pPr>
      <w:ind w:left="420"/>
      <w:jc w:val="left"/>
    </w:pPr>
    <w:rPr>
      <w:rFonts w:asciiTheme="minorHAnsi" w:eastAsiaTheme="minorEastAsia" w:hAnsiTheme="minorHAnsi" w:cstheme="minorBidi"/>
      <w:i/>
      <w:iCs/>
      <w:sz w:val="20"/>
      <w:szCs w:val="20"/>
    </w:rPr>
  </w:style>
  <w:style w:type="paragraph" w:customStyle="1" w:styleId="History">
    <w:name w:val="History"/>
    <w:basedOn w:val="a"/>
    <w:rsid w:val="00D163C0"/>
    <w:pPr>
      <w:widowControl/>
      <w:jc w:val="left"/>
    </w:pPr>
    <w:rPr>
      <w:rFonts w:ascii="Arial Narrow" w:eastAsiaTheme="minorEastAsia" w:hAnsi="Arial Narrow"/>
      <w:kern w:val="0"/>
      <w:sz w:val="20"/>
      <w:szCs w:val="20"/>
      <w:lang w:eastAsia="en-US"/>
    </w:rPr>
  </w:style>
  <w:style w:type="paragraph" w:styleId="a9">
    <w:name w:val="Balloon Text"/>
    <w:basedOn w:val="a"/>
    <w:link w:val="Char3"/>
    <w:uiPriority w:val="99"/>
    <w:semiHidden/>
    <w:unhideWhenUsed/>
    <w:rsid w:val="00D163C0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D163C0"/>
    <w:rPr>
      <w:rFonts w:ascii="Times New Roman" w:eastAsia="宋体" w:hAnsi="Times New Roman" w:cs="Times New Roman"/>
      <w:sz w:val="18"/>
      <w:szCs w:val="18"/>
    </w:rPr>
  </w:style>
  <w:style w:type="paragraph" w:styleId="aa">
    <w:name w:val="Document Map"/>
    <w:basedOn w:val="a"/>
    <w:link w:val="Char4"/>
    <w:uiPriority w:val="99"/>
    <w:semiHidden/>
    <w:unhideWhenUsed/>
    <w:rsid w:val="00D163C0"/>
    <w:rPr>
      <w:rFonts w:ascii="宋体"/>
      <w:sz w:val="18"/>
      <w:szCs w:val="18"/>
    </w:rPr>
  </w:style>
  <w:style w:type="character" w:customStyle="1" w:styleId="Char4">
    <w:name w:val="文档结构图 Char"/>
    <w:basedOn w:val="a0"/>
    <w:link w:val="aa"/>
    <w:uiPriority w:val="99"/>
    <w:semiHidden/>
    <w:rsid w:val="00D163C0"/>
    <w:rPr>
      <w:rFonts w:ascii="宋体" w:eastAsia="宋体" w:hAnsi="Times New Roman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05AC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05AC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05AC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05AC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05AC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05AC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05AC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8</Pages>
  <Words>406</Words>
  <Characters>2319</Characters>
  <Application>Microsoft Office Word</Application>
  <DocSecurity>0</DocSecurity>
  <Lines>19</Lines>
  <Paragraphs>5</Paragraphs>
  <ScaleCrop>false</ScaleCrop>
  <Company/>
  <LinksUpToDate>false</LinksUpToDate>
  <CharactersWithSpaces>27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aS统一业务平台</dc:title>
  <dc:subject>软硬件配置及组网方案</dc:subject>
  <dc:creator>蔡源</dc:creator>
  <cp:keywords/>
  <dc:description/>
  <cp:lastModifiedBy>蔡源</cp:lastModifiedBy>
  <cp:revision>47</cp:revision>
  <dcterms:created xsi:type="dcterms:W3CDTF">2014-11-06T10:25:00Z</dcterms:created>
  <dcterms:modified xsi:type="dcterms:W3CDTF">2014-11-06T11:28:00Z</dcterms:modified>
</cp:coreProperties>
</file>